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3FDF63" w14:textId="4CD43D5A" w:rsidR="00D106D6" w:rsidRPr="00B80758" w:rsidRDefault="00D106D6" w:rsidP="00D321DA">
      <w:pPr>
        <w:pStyle w:val="Judul1"/>
        <w:spacing w:before="62" w:line="360" w:lineRule="auto"/>
        <w:ind w:left="0" w:right="36"/>
        <w:jc w:val="center"/>
        <w:rPr>
          <w:rFonts w:cs="Times New Roman"/>
        </w:rPr>
      </w:pPr>
      <w:r w:rsidRPr="00B80758">
        <w:rPr>
          <w:rFonts w:cs="Times New Roman"/>
        </w:rPr>
        <w:t>PERANCANGAN DAN IMPLEMENTASI SISTEM MONITORING KEAMANAN TOKO BERBASIS</w:t>
      </w:r>
      <w:r w:rsidR="00D321DA" w:rsidRPr="00B80758">
        <w:rPr>
          <w:rFonts w:cs="Times New Roman"/>
          <w:lang w:val="en-US"/>
        </w:rPr>
        <w:t xml:space="preserve"> </w:t>
      </w:r>
      <w:r w:rsidRPr="00B80758">
        <w:rPr>
          <w:rFonts w:cs="Times New Roman"/>
          <w:i/>
          <w:iCs/>
        </w:rPr>
        <w:t>INTERNET OF THINGS</w:t>
      </w:r>
      <w:r w:rsidRPr="00B80758">
        <w:rPr>
          <w:rFonts w:cs="Times New Roman"/>
          <w:lang w:val="en-US"/>
        </w:rPr>
        <w:t xml:space="preserve"> </w:t>
      </w:r>
      <w:r w:rsidRPr="00B80758">
        <w:rPr>
          <w:rFonts w:cs="Times New Roman"/>
        </w:rPr>
        <w:t>(IOT) DENGAN MENGGUNAKAN</w:t>
      </w:r>
      <w:r w:rsidR="00D321DA" w:rsidRPr="00B80758">
        <w:rPr>
          <w:rFonts w:cs="Times New Roman"/>
          <w:lang w:val="en-US"/>
        </w:rPr>
        <w:t xml:space="preserve"> </w:t>
      </w:r>
      <w:r w:rsidRPr="00B80758">
        <w:rPr>
          <w:rFonts w:cs="Times New Roman"/>
        </w:rPr>
        <w:t>MIKROKONTROLER ESP32-CAM</w:t>
      </w:r>
    </w:p>
    <w:p w14:paraId="08F8F493" w14:textId="0D9B021E" w:rsidR="00D106D6" w:rsidRPr="00B80758" w:rsidRDefault="00D106D6" w:rsidP="00D106D6">
      <w:pPr>
        <w:pStyle w:val="Judul1"/>
        <w:spacing w:before="62" w:line="360" w:lineRule="auto"/>
        <w:ind w:left="0" w:right="36"/>
        <w:jc w:val="center"/>
        <w:rPr>
          <w:rFonts w:cs="Times New Roman"/>
        </w:rPr>
      </w:pPr>
      <w:r w:rsidRPr="00B80758">
        <w:rPr>
          <w:rFonts w:cs="Times New Roman"/>
        </w:rPr>
        <w:t>(STUDI KASUS DI TOKO STELIOS AQUATIC)</w:t>
      </w:r>
    </w:p>
    <w:p w14:paraId="3DE82CCD" w14:textId="32ADE8DF" w:rsidR="00057F5E" w:rsidRPr="00B80758" w:rsidRDefault="00D106D6" w:rsidP="00D106D6">
      <w:pPr>
        <w:spacing w:before="2"/>
        <w:ind w:right="36"/>
        <w:jc w:val="center"/>
        <w:rPr>
          <w:rFonts w:cs="Times New Roman"/>
          <w:b/>
          <w:sz w:val="20"/>
        </w:rPr>
      </w:pPr>
      <w:r w:rsidRPr="00B80758">
        <w:rPr>
          <w:rFonts w:cs="Times New Roman"/>
          <w:b/>
          <w:sz w:val="20"/>
          <w:lang w:val="en-US"/>
        </w:rPr>
        <w:t>Ari Reynaldi</w:t>
      </w:r>
      <w:r w:rsidRPr="00B80758">
        <w:rPr>
          <w:rFonts w:cs="Times New Roman"/>
          <w:b/>
          <w:sz w:val="20"/>
        </w:rPr>
        <w:t>,</w:t>
      </w:r>
      <w:r w:rsidRPr="00B80758">
        <w:rPr>
          <w:rFonts w:cs="Times New Roman"/>
          <w:b/>
          <w:spacing w:val="-6"/>
          <w:sz w:val="20"/>
        </w:rPr>
        <w:t xml:space="preserve"> </w:t>
      </w:r>
      <w:r w:rsidRPr="00B80758">
        <w:rPr>
          <w:rFonts w:cs="Times New Roman"/>
          <w:b/>
          <w:sz w:val="20"/>
        </w:rPr>
        <w:t>Rustiyana,</w:t>
      </w:r>
      <w:r w:rsidRPr="00B80758">
        <w:rPr>
          <w:rFonts w:cs="Times New Roman"/>
          <w:b/>
          <w:spacing w:val="-9"/>
          <w:sz w:val="20"/>
        </w:rPr>
        <w:t xml:space="preserve"> Sutiyono W P</w:t>
      </w:r>
    </w:p>
    <w:p w14:paraId="0F0B7F2E" w14:textId="77777777" w:rsidR="00057F5E" w:rsidRPr="00B80758" w:rsidRDefault="00057F5E">
      <w:pPr>
        <w:pStyle w:val="TeksIsi"/>
        <w:spacing w:before="3"/>
        <w:rPr>
          <w:rFonts w:cs="Times New Roman"/>
          <w:b/>
          <w:sz w:val="22"/>
        </w:rPr>
      </w:pPr>
    </w:p>
    <w:p w14:paraId="471ABEDC" w14:textId="40E7805B" w:rsidR="00057F5E" w:rsidRPr="00B80758" w:rsidRDefault="00000000">
      <w:pPr>
        <w:pStyle w:val="TeksIsi"/>
        <w:ind w:left="100" w:right="105" w:firstLine="720"/>
        <w:jc w:val="both"/>
        <w:rPr>
          <w:rFonts w:cs="Times New Roman"/>
        </w:rPr>
      </w:pPr>
      <w:r w:rsidRPr="00B80758">
        <w:rPr>
          <w:rFonts w:cs="Times New Roman"/>
          <w:b/>
        </w:rPr>
        <w:t xml:space="preserve">ABSTRAK: </w:t>
      </w:r>
      <w:r w:rsidR="00D106D6" w:rsidRPr="00B80758">
        <w:rPr>
          <w:rFonts w:cs="Times New Roman"/>
        </w:rPr>
        <w:t xml:space="preserve">Keamanan toko merupakan salah satu hal yang penting dalam kehidupan, setiap manusia membutuhkan jaminan keamanan. Seperti halnya pada toko Stelios Aquatic selalu menyimpan barang atau ikan hias yang akan dijual dan uang hasil penjualan di dalam toko. Pada saat toko tutup penjual atau pemilik toko akan meninggalkan toko dikarenakan toko dan rumah pemilik tidak berada dalam satu bangunan sehingga terdapat resiko di dalam toko tersebut. Sistem monitoring keamanan toko dengan menggunakan mikrokontroler Esp32-Cam sebagai pengendali perangkat. Kemudian menambahkan sebuah sensor </w:t>
      </w:r>
      <w:r w:rsidR="00D106D6" w:rsidRPr="00B80758">
        <w:rPr>
          <w:rFonts w:cs="Times New Roman"/>
          <w:i/>
          <w:iCs/>
        </w:rPr>
        <w:t>PIR</w:t>
      </w:r>
      <w:r w:rsidR="00D106D6" w:rsidRPr="00B80758">
        <w:rPr>
          <w:rFonts w:cs="Times New Roman"/>
        </w:rPr>
        <w:t xml:space="preserve"> di bagian pintu masuk sebuah toko serta menggunakan telegram sebagai notifikasi, sehingga dapat memonitoring toko dari jarak yang jauh dan diharapkan dapat meningkatkan keamanan toko yang lebih kuat. Dalam proses rancang bagun sistem monitoring keamanan toko dilakukan dengan menggunakan metode </w:t>
      </w:r>
      <w:r w:rsidR="00D106D6" w:rsidRPr="00B80758">
        <w:rPr>
          <w:rFonts w:cs="Times New Roman"/>
          <w:i/>
          <w:iCs/>
        </w:rPr>
        <w:t xml:space="preserve">Software Development Life Cycle </w:t>
      </w:r>
      <w:r w:rsidR="00D106D6" w:rsidRPr="00B80758">
        <w:rPr>
          <w:rFonts w:cs="Times New Roman"/>
        </w:rPr>
        <w:t>(SDLC) waterfall dengan tahap analisis, perancangan/desain, implementasi/pengkodean, dan pengujian. Pengembangan sistem ini menggunakan software Arduino IDE sebagai aplikasi kode editor dalam mengimplementasikan perancangan menjadi aplikasi monitoring keamanan toko dengan notifikasi Telegram</w:t>
      </w:r>
      <w:r w:rsidRPr="00B80758">
        <w:rPr>
          <w:rFonts w:cs="Times New Roman"/>
        </w:rPr>
        <w:t xml:space="preserve">. Dengan adanya </w:t>
      </w:r>
      <w:r w:rsidR="00B27AEF" w:rsidRPr="00B80758">
        <w:rPr>
          <w:rFonts w:cs="Times New Roman"/>
          <w:lang w:val="en-US"/>
        </w:rPr>
        <w:t xml:space="preserve">sistem monitoring keamanan toko berbasis </w:t>
      </w:r>
      <w:r w:rsidR="00B27AEF" w:rsidRPr="00B80758">
        <w:rPr>
          <w:rFonts w:cs="Times New Roman"/>
          <w:i/>
          <w:iCs/>
          <w:lang w:val="en-US"/>
        </w:rPr>
        <w:t>internet of things</w:t>
      </w:r>
      <w:r w:rsidR="00B27AEF" w:rsidRPr="00B80758">
        <w:rPr>
          <w:rFonts w:cs="Times New Roman"/>
          <w:lang w:val="en-US"/>
        </w:rPr>
        <w:t xml:space="preserve"> (iot) dengan menggunakan mikrokontroler esp32-cam </w:t>
      </w:r>
      <w:r w:rsidRPr="00B80758">
        <w:rPr>
          <w:rFonts w:cs="Times New Roman"/>
        </w:rPr>
        <w:t xml:space="preserve">ini akan memudahkan dalam melakukan </w:t>
      </w:r>
      <w:r w:rsidR="00B27AEF" w:rsidRPr="00B80758">
        <w:rPr>
          <w:rFonts w:cs="Times New Roman"/>
          <w:lang w:val="en-US"/>
        </w:rPr>
        <w:t>monitoring</w:t>
      </w:r>
      <w:r w:rsidRPr="00B80758">
        <w:rPr>
          <w:rFonts w:cs="Times New Roman"/>
        </w:rPr>
        <w:t xml:space="preserve"> </w:t>
      </w:r>
      <w:r w:rsidR="00B27AEF" w:rsidRPr="00B80758">
        <w:rPr>
          <w:rFonts w:cs="Times New Roman"/>
          <w:lang w:val="en-US"/>
        </w:rPr>
        <w:t>toko di Stelios Aquatic</w:t>
      </w:r>
      <w:r w:rsidRPr="00B80758">
        <w:rPr>
          <w:rFonts w:cs="Times New Roman"/>
        </w:rPr>
        <w:t>.</w:t>
      </w:r>
    </w:p>
    <w:p w14:paraId="6818CBC5" w14:textId="77777777" w:rsidR="00057F5E" w:rsidRPr="00B80758" w:rsidRDefault="00057F5E">
      <w:pPr>
        <w:pStyle w:val="TeksIsi"/>
        <w:spacing w:before="11"/>
        <w:rPr>
          <w:rFonts w:cs="Times New Roman"/>
          <w:sz w:val="23"/>
        </w:rPr>
      </w:pPr>
    </w:p>
    <w:p w14:paraId="1A4E3A35" w14:textId="498ACB0A" w:rsidR="00057F5E" w:rsidRPr="00B80758" w:rsidRDefault="00000000" w:rsidP="00B27AEF">
      <w:pPr>
        <w:ind w:right="2162"/>
        <w:jc w:val="right"/>
        <w:rPr>
          <w:rFonts w:cs="Times New Roman"/>
          <w:i/>
          <w:sz w:val="24"/>
          <w:lang w:val="en-US"/>
        </w:rPr>
      </w:pPr>
      <w:r w:rsidRPr="00B80758">
        <w:rPr>
          <w:rFonts w:cs="Times New Roman"/>
          <w:b/>
          <w:sz w:val="24"/>
        </w:rPr>
        <w:t>Kata</w:t>
      </w:r>
      <w:r w:rsidRPr="00B80758">
        <w:rPr>
          <w:rFonts w:cs="Times New Roman"/>
          <w:b/>
          <w:spacing w:val="-4"/>
          <w:sz w:val="24"/>
        </w:rPr>
        <w:t xml:space="preserve"> </w:t>
      </w:r>
      <w:r w:rsidRPr="00B80758">
        <w:rPr>
          <w:rFonts w:cs="Times New Roman"/>
          <w:b/>
          <w:sz w:val="24"/>
        </w:rPr>
        <w:t>Kunci:</w:t>
      </w:r>
      <w:r w:rsidRPr="00B80758">
        <w:rPr>
          <w:rFonts w:cs="Times New Roman"/>
          <w:b/>
          <w:spacing w:val="-1"/>
          <w:sz w:val="24"/>
        </w:rPr>
        <w:t xml:space="preserve"> </w:t>
      </w:r>
      <w:r w:rsidR="00B27AEF" w:rsidRPr="00B80758">
        <w:rPr>
          <w:rFonts w:cs="Times New Roman"/>
          <w:bCs/>
          <w:spacing w:val="-1"/>
          <w:sz w:val="24"/>
        </w:rPr>
        <w:t>Esp32-Cam, IoT, Keamanan Toko,  Monitoring, Telegram</w:t>
      </w:r>
      <w:r w:rsidR="00B27AEF" w:rsidRPr="00B80758">
        <w:rPr>
          <w:rFonts w:cs="Times New Roman"/>
          <w:bCs/>
          <w:spacing w:val="-1"/>
          <w:sz w:val="24"/>
          <w:lang w:val="en-US"/>
        </w:rPr>
        <w:t>.</w:t>
      </w:r>
    </w:p>
    <w:p w14:paraId="461BBD79" w14:textId="77777777" w:rsidR="00057F5E" w:rsidRPr="00B80758" w:rsidRDefault="00057F5E">
      <w:pPr>
        <w:pStyle w:val="TeksIsi"/>
        <w:rPr>
          <w:rFonts w:cs="Times New Roman"/>
          <w:i/>
          <w:sz w:val="26"/>
        </w:rPr>
      </w:pPr>
    </w:p>
    <w:p w14:paraId="3140A9F8" w14:textId="4DB43CCC" w:rsidR="00057F5E" w:rsidRPr="00B80758" w:rsidRDefault="00000000">
      <w:pPr>
        <w:spacing w:before="217"/>
        <w:ind w:left="100" w:right="107" w:firstLine="720"/>
        <w:jc w:val="both"/>
        <w:rPr>
          <w:rFonts w:cs="Times New Roman"/>
          <w:i/>
          <w:sz w:val="24"/>
          <w:lang w:val="en-US"/>
        </w:rPr>
      </w:pPr>
      <w:r w:rsidRPr="00B80758">
        <w:rPr>
          <w:rFonts w:cs="Times New Roman"/>
          <w:b/>
          <w:i/>
          <w:sz w:val="24"/>
        </w:rPr>
        <w:t xml:space="preserve">ABSTRACT: </w:t>
      </w:r>
      <w:r w:rsidR="00B27AEF" w:rsidRPr="00B80758">
        <w:rPr>
          <w:rFonts w:cs="Times New Roman"/>
          <w:bCs/>
          <w:i/>
          <w:sz w:val="24"/>
        </w:rPr>
        <w:t>Store security is one of the important things in life, every human being needs a guarantee of security. As is the case with the Stelios Aquatic store, it always stores items or ornamental fish that will be sold and the money from sales in the store. When the store closes, the seller or shop owner will leave the store because the store and the owner's house are not in one building so there is a risk in the store. Store security monitoring system using the Esp32-Cam microcontroller as the device controller. Then add a PIR sensor at the entrance of a store and use telegram as a notification, so that it can monitor the store remotely and is expected to increase the security of the store more strongly</w:t>
      </w:r>
      <w:r w:rsidRPr="00B80758">
        <w:rPr>
          <w:rFonts w:cs="Times New Roman"/>
          <w:i/>
          <w:sz w:val="24"/>
        </w:rPr>
        <w:t>.</w:t>
      </w:r>
      <w:r w:rsidR="00B27AEF" w:rsidRPr="00B80758">
        <w:rPr>
          <w:rFonts w:cs="Times New Roman"/>
          <w:i/>
          <w:sz w:val="24"/>
          <w:lang w:val="en-US"/>
        </w:rPr>
        <w:t xml:space="preserve"> In the process of designing a store security monitoring system, it is carried out using the Software Development Life Cycle (SDLC) waterfall method with the stages of analysis, design/design, implementation/coding, and testing. The development of this system uses Arduino IDE software as a code editor application in implementing the design into a store security monitoring application with Telegram notifications. With the existence of an internet of things (IoT) based store security monitoring system using the esp32-cam microcontroller, it will make it easier to monitor stores at Stelios Aquatic.</w:t>
      </w:r>
    </w:p>
    <w:p w14:paraId="18C54EDC" w14:textId="77777777" w:rsidR="00057F5E" w:rsidRPr="00B80758" w:rsidRDefault="00057F5E">
      <w:pPr>
        <w:pStyle w:val="TeksIsi"/>
        <w:spacing w:before="11"/>
        <w:rPr>
          <w:rFonts w:cs="Times New Roman"/>
          <w:i/>
          <w:sz w:val="23"/>
        </w:rPr>
      </w:pPr>
    </w:p>
    <w:p w14:paraId="646F1780" w14:textId="1885368F" w:rsidR="00057F5E" w:rsidRPr="00B80758" w:rsidRDefault="00000000" w:rsidP="00B27AEF">
      <w:pPr>
        <w:ind w:right="3296"/>
        <w:jc w:val="right"/>
        <w:rPr>
          <w:rFonts w:cs="Times New Roman"/>
          <w:i/>
          <w:sz w:val="24"/>
          <w:lang w:val="en-US"/>
        </w:rPr>
      </w:pPr>
      <w:r w:rsidRPr="00B80758">
        <w:rPr>
          <w:rFonts w:cs="Times New Roman"/>
          <w:b/>
          <w:i/>
          <w:sz w:val="24"/>
        </w:rPr>
        <w:t>Keywords:</w:t>
      </w:r>
      <w:r w:rsidRPr="00B80758">
        <w:rPr>
          <w:rFonts w:cs="Times New Roman"/>
          <w:b/>
          <w:i/>
          <w:spacing w:val="-10"/>
          <w:sz w:val="24"/>
        </w:rPr>
        <w:t xml:space="preserve"> </w:t>
      </w:r>
      <w:r w:rsidR="00B27AEF" w:rsidRPr="00B80758">
        <w:rPr>
          <w:rFonts w:cs="Times New Roman"/>
          <w:bCs/>
          <w:i/>
          <w:spacing w:val="-10"/>
          <w:sz w:val="24"/>
        </w:rPr>
        <w:t>Esp32-Cam, IoT, Store Security, Monitoring, Telegram</w:t>
      </w:r>
      <w:r w:rsidR="00B27AEF" w:rsidRPr="00B80758">
        <w:rPr>
          <w:rFonts w:cs="Times New Roman"/>
          <w:bCs/>
          <w:i/>
          <w:spacing w:val="-10"/>
          <w:sz w:val="24"/>
          <w:lang w:val="en-US"/>
        </w:rPr>
        <w:t>.</w:t>
      </w:r>
    </w:p>
    <w:p w14:paraId="14E57194" w14:textId="77777777" w:rsidR="00057F5E" w:rsidRPr="00B80758" w:rsidRDefault="00057F5E">
      <w:pPr>
        <w:jc w:val="right"/>
        <w:rPr>
          <w:rFonts w:cs="Times New Roman"/>
          <w:sz w:val="24"/>
        </w:rPr>
        <w:sectPr w:rsidR="00057F5E" w:rsidRPr="00B80758">
          <w:type w:val="continuous"/>
          <w:pgSz w:w="11910" w:h="16840"/>
          <w:pgMar w:top="1360" w:right="1320" w:bottom="280" w:left="1340" w:header="720" w:footer="720" w:gutter="0"/>
          <w:cols w:space="720"/>
        </w:sectPr>
      </w:pPr>
    </w:p>
    <w:p w14:paraId="4142F9B5" w14:textId="77777777" w:rsidR="00057F5E" w:rsidRPr="00B80758" w:rsidRDefault="00000000">
      <w:pPr>
        <w:pStyle w:val="Judul1"/>
        <w:spacing w:before="62"/>
        <w:rPr>
          <w:rFonts w:cs="Times New Roman"/>
        </w:rPr>
      </w:pPr>
      <w:r w:rsidRPr="00B80758">
        <w:rPr>
          <w:rFonts w:cs="Times New Roman"/>
          <w:spacing w:val="-2"/>
        </w:rPr>
        <w:lastRenderedPageBreak/>
        <w:t>PENDAHULUAN</w:t>
      </w:r>
    </w:p>
    <w:p w14:paraId="41725E69" w14:textId="77777777" w:rsidR="00057F5E" w:rsidRPr="00B80758" w:rsidRDefault="00057F5E">
      <w:pPr>
        <w:pStyle w:val="TeksIsi"/>
        <w:rPr>
          <w:rFonts w:cs="Times New Roman"/>
          <w:b/>
        </w:rPr>
      </w:pPr>
    </w:p>
    <w:p w14:paraId="5B9CAAD3" w14:textId="42D4CC93" w:rsidR="00057F5E" w:rsidRPr="00B80758" w:rsidRDefault="00540604" w:rsidP="00540604">
      <w:pPr>
        <w:pStyle w:val="TeksIsi"/>
        <w:ind w:left="100" w:right="38" w:firstLine="360"/>
        <w:jc w:val="both"/>
        <w:rPr>
          <w:rFonts w:cs="Times New Roman"/>
          <w:lang w:val="en-US"/>
        </w:rPr>
      </w:pPr>
      <w:r w:rsidRPr="00B80758">
        <w:rPr>
          <w:rFonts w:cs="Times New Roman"/>
        </w:rPr>
        <w:t>Toko merupakan sebuah bangunan tempat berdagang yang digunakan sebagian besar orang sebagai salah satu mata pencaharian dalam mencari nafkah untuk memenuhi kebutuhan sehari – hari</w:t>
      </w:r>
      <w:r w:rsidRPr="00B80758">
        <w:rPr>
          <w:rFonts w:cs="Times New Roman"/>
          <w:lang w:val="en-US"/>
        </w:rPr>
        <w:t xml:space="preserve">. </w:t>
      </w:r>
      <w:r w:rsidRPr="00B80758">
        <w:rPr>
          <w:rFonts w:cs="Times New Roman"/>
        </w:rPr>
        <w:t xml:space="preserve">Seperti halnya pada toko Stelios Aquatic yang merupakan salah satu toko ikan hias air tawar di Banjaran yang memiliki ikan hias air tawar yang cukup banyak jenisnya dan selain ikan toko Stelios Aquatic ini menyediakan berbagai pakan dan obat-obatan untuk ikan. Toko Stelios Aquatic buka setiap hari mulai dari jam 09.30 – 20.00. Kecuali pada tanggal merah toko tersebut tidak melayani penjualan. Saat ini Toko Stelios Aquatic memiliki sekitar 40 Aquarium untuk display. Toko ini selalu menyimpan barang atau ikan hias yang akan dijual dan uang hasil penjualan di dalam toko. Pada saat toko tutup penjual atau pemilik toko akan meninggalkan toko dikarenakan toko dan rumah pemilik tidak berada dalam satu bangunan sehingga terdapat resiko di dalam toko tersebut. Adapun resiko yang sering dialami oleh pemilik sebuah toko adalah kehilangan barang atau uang akibat tindak pencurian, perampokan. Dalam aspek keamanan teknologi </w:t>
      </w:r>
      <w:r w:rsidRPr="00B80758">
        <w:rPr>
          <w:rFonts w:cs="Times New Roman"/>
          <w:i/>
          <w:iCs/>
        </w:rPr>
        <w:t xml:space="preserve">Internet of Things </w:t>
      </w:r>
      <w:r w:rsidRPr="00B80758">
        <w:rPr>
          <w:rFonts w:cs="Times New Roman"/>
        </w:rPr>
        <w:t>(IoT) dapat kita maksimalkan menjadi sebuah sistem yang berfungsi sebagai pemantau keadaan toko pada saat ditinggalkan, sebuah sistem yang dapat memberikan informasi atau</w:t>
      </w:r>
      <w:r w:rsidRPr="00B80758">
        <w:rPr>
          <w:rFonts w:cs="Times New Roman"/>
          <w:lang w:val="en-US"/>
        </w:rPr>
        <w:t xml:space="preserve"> </w:t>
      </w:r>
      <w:r w:rsidRPr="00B80758">
        <w:rPr>
          <w:rFonts w:cs="Times New Roman"/>
        </w:rPr>
        <w:t>peringatan kepada pemilik toko tentang kejadian merugikan yang terjadi pada toko kita, sehingga kita dapat mengantisipasi resiko dari bahaya tersebut.</w:t>
      </w:r>
      <w:r w:rsidRPr="00B80758">
        <w:rPr>
          <w:rFonts w:cs="Times New Roman"/>
          <w:lang w:val="en-US"/>
        </w:rPr>
        <w:t xml:space="preserve"> </w:t>
      </w:r>
      <w:r w:rsidRPr="00B80758">
        <w:rPr>
          <w:rFonts w:cs="Times New Roman"/>
        </w:rPr>
        <w:t>Adapun rumusan masalahnya adalah Bagaimana analisis sistem monitoring keamanan toko berbasis Internet of things dengan menggunakan mikrokontroler Esp32-Cam?</w:t>
      </w:r>
      <w:r w:rsidRPr="00B80758">
        <w:rPr>
          <w:rFonts w:cs="Times New Roman"/>
          <w:lang w:val="en-US"/>
        </w:rPr>
        <w:t xml:space="preserve"> Bagaimana perancangan sistem monitoring keamanan toko berbasis Internet of things dengan menggunakan mikrokontroler </w:t>
      </w:r>
    </w:p>
    <w:p w14:paraId="02B478C7" w14:textId="49903A88" w:rsidR="00057F5E" w:rsidRPr="00B80758" w:rsidRDefault="00000000" w:rsidP="00AF6883">
      <w:pPr>
        <w:pStyle w:val="TeksIsi"/>
        <w:spacing w:before="62"/>
        <w:ind w:right="110"/>
        <w:jc w:val="both"/>
        <w:rPr>
          <w:rFonts w:cs="Times New Roman"/>
        </w:rPr>
      </w:pPr>
      <w:r w:rsidRPr="00B80758">
        <w:rPr>
          <w:rFonts w:cs="Times New Roman"/>
        </w:rPr>
        <w:br w:type="column"/>
      </w:r>
      <w:r w:rsidR="00540604" w:rsidRPr="00B80758">
        <w:rPr>
          <w:rFonts w:cs="Times New Roman"/>
          <w:lang w:val="en-US"/>
        </w:rPr>
        <w:t>Esp32-Cam? Bagaimana implementasi sistem monitoring keamanan toko berbasis Internet of things dengan menggunakan mikrokontroler Esp32-Cam? Bagaimana Pengujian sistem monitoring keamanan toko berbasis Internet of things dengan menggunakan mikrokontroler Esp32-Cam?</w:t>
      </w:r>
      <w:r w:rsidRPr="00B80758">
        <w:rPr>
          <w:rFonts w:cs="Times New Roman"/>
        </w:rPr>
        <w:t>.</w:t>
      </w:r>
    </w:p>
    <w:p w14:paraId="608A0916" w14:textId="77777777" w:rsidR="00057F5E" w:rsidRPr="00B80758" w:rsidRDefault="00057F5E" w:rsidP="00AF6883">
      <w:pPr>
        <w:pStyle w:val="TeksIsi"/>
        <w:rPr>
          <w:rFonts w:cs="Times New Roman"/>
          <w:sz w:val="22"/>
        </w:rPr>
      </w:pPr>
    </w:p>
    <w:p w14:paraId="2A8B83F0" w14:textId="77777777" w:rsidR="00057F5E" w:rsidRPr="00B80758" w:rsidRDefault="00000000" w:rsidP="00AF6883">
      <w:pPr>
        <w:pStyle w:val="Judul1"/>
        <w:ind w:left="0"/>
        <w:rPr>
          <w:rFonts w:cs="Times New Roman"/>
        </w:rPr>
      </w:pPr>
      <w:r w:rsidRPr="00B80758">
        <w:rPr>
          <w:rFonts w:cs="Times New Roman"/>
          <w:spacing w:val="-2"/>
        </w:rPr>
        <w:t>METODA</w:t>
      </w:r>
    </w:p>
    <w:p w14:paraId="45514ABB" w14:textId="77777777" w:rsidR="00057F5E" w:rsidRPr="00B80758" w:rsidRDefault="00057F5E" w:rsidP="00AF6883">
      <w:pPr>
        <w:pStyle w:val="TeksIsi"/>
        <w:rPr>
          <w:rFonts w:cs="Times New Roman"/>
          <w:b/>
        </w:rPr>
      </w:pPr>
    </w:p>
    <w:p w14:paraId="2F39AA1F" w14:textId="1EB42CDC" w:rsidR="00057F5E" w:rsidRPr="00B80758" w:rsidRDefault="00000000" w:rsidP="00AF6883">
      <w:pPr>
        <w:pStyle w:val="TeksIsi"/>
        <w:tabs>
          <w:tab w:val="left" w:pos="2182"/>
          <w:tab w:val="left" w:pos="3420"/>
        </w:tabs>
        <w:ind w:right="110"/>
        <w:jc w:val="both"/>
        <w:rPr>
          <w:rFonts w:cs="Times New Roman"/>
        </w:rPr>
      </w:pPr>
      <w:r w:rsidRPr="00B80758">
        <w:rPr>
          <w:rFonts w:cs="Times New Roman"/>
        </w:rPr>
        <w:t>Metode yang digunakan dalam mengumpulkan data untuk melakukan penelitian dan pe</w:t>
      </w:r>
      <w:r w:rsidR="00AF6883" w:rsidRPr="00B80758">
        <w:rPr>
          <w:rFonts w:cs="Times New Roman"/>
          <w:lang w:val="en-US"/>
        </w:rPr>
        <w:t>rancangan</w:t>
      </w:r>
      <w:r w:rsidRPr="00B80758">
        <w:rPr>
          <w:rFonts w:cs="Times New Roman"/>
        </w:rPr>
        <w:t xml:space="preserve"> </w:t>
      </w:r>
      <w:r w:rsidR="00736F33" w:rsidRPr="00B80758">
        <w:rPr>
          <w:rFonts w:cs="Times New Roman"/>
          <w:lang w:val="en-US"/>
        </w:rPr>
        <w:t>s</w:t>
      </w:r>
      <w:r w:rsidR="00736F33" w:rsidRPr="00B80758">
        <w:rPr>
          <w:rFonts w:cs="Times New Roman"/>
        </w:rPr>
        <w:t xml:space="preserve">istem monitoring keamanan toko berbasis Internet of Things (IoT) dengan menggunakan mikrokontroler esp32-cam </w:t>
      </w:r>
      <w:r w:rsidRPr="00B80758">
        <w:rPr>
          <w:rFonts w:cs="Times New Roman"/>
        </w:rPr>
        <w:t>adalah menggunakan metode wawancara, observasi dan studi pustaka. Sedangkan metode yang digunakan untuk</w:t>
      </w:r>
      <w:r w:rsidRPr="00B80758">
        <w:rPr>
          <w:rFonts w:cs="Times New Roman"/>
          <w:spacing w:val="-2"/>
        </w:rPr>
        <w:t xml:space="preserve"> </w:t>
      </w:r>
      <w:r w:rsidRPr="00B80758">
        <w:rPr>
          <w:rFonts w:cs="Times New Roman"/>
        </w:rPr>
        <w:t>penyelesaian</w:t>
      </w:r>
      <w:r w:rsidRPr="00B80758">
        <w:rPr>
          <w:rFonts w:cs="Times New Roman"/>
          <w:spacing w:val="-1"/>
        </w:rPr>
        <w:t xml:space="preserve"> </w:t>
      </w:r>
      <w:r w:rsidRPr="00B80758">
        <w:rPr>
          <w:rFonts w:cs="Times New Roman"/>
        </w:rPr>
        <w:t>masalah</w:t>
      </w:r>
      <w:r w:rsidRPr="00B80758">
        <w:rPr>
          <w:rFonts w:cs="Times New Roman"/>
          <w:spacing w:val="-4"/>
        </w:rPr>
        <w:t xml:space="preserve"> </w:t>
      </w:r>
      <w:r w:rsidRPr="00B80758">
        <w:rPr>
          <w:rFonts w:cs="Times New Roman"/>
        </w:rPr>
        <w:t>penelitian dan pe</w:t>
      </w:r>
      <w:r w:rsidR="00AF6883" w:rsidRPr="00B80758">
        <w:rPr>
          <w:rFonts w:cs="Times New Roman"/>
          <w:lang w:val="en-US"/>
        </w:rPr>
        <w:t>rancangan</w:t>
      </w:r>
      <w:r w:rsidRPr="00B80758">
        <w:rPr>
          <w:rFonts w:cs="Times New Roman"/>
        </w:rPr>
        <w:t xml:space="preserve"> </w:t>
      </w:r>
      <w:r w:rsidR="00736F33" w:rsidRPr="00B80758">
        <w:rPr>
          <w:rFonts w:cs="Times New Roman"/>
        </w:rPr>
        <w:t xml:space="preserve">sistem monitoring keamanan toko berbasis Internet of Things (IoT) dengan menggunakan mikrokontroler esp32-cam </w:t>
      </w:r>
      <w:r w:rsidRPr="00B80758">
        <w:rPr>
          <w:rFonts w:cs="Times New Roman"/>
        </w:rPr>
        <w:t xml:space="preserve">menggunakan metode </w:t>
      </w:r>
      <w:r w:rsidRPr="00B80758">
        <w:rPr>
          <w:rFonts w:cs="Times New Roman"/>
          <w:i/>
        </w:rPr>
        <w:t>System Development</w:t>
      </w:r>
      <w:r w:rsidRPr="00B80758">
        <w:rPr>
          <w:rFonts w:cs="Times New Roman"/>
          <w:i/>
          <w:spacing w:val="-3"/>
        </w:rPr>
        <w:t xml:space="preserve"> </w:t>
      </w:r>
      <w:r w:rsidRPr="00B80758">
        <w:rPr>
          <w:rFonts w:cs="Times New Roman"/>
          <w:i/>
        </w:rPr>
        <w:t>Life</w:t>
      </w:r>
      <w:r w:rsidRPr="00B80758">
        <w:rPr>
          <w:rFonts w:cs="Times New Roman"/>
          <w:i/>
          <w:spacing w:val="-3"/>
        </w:rPr>
        <w:t xml:space="preserve"> </w:t>
      </w:r>
      <w:r w:rsidRPr="00B80758">
        <w:rPr>
          <w:rFonts w:cs="Times New Roman"/>
          <w:i/>
        </w:rPr>
        <w:t xml:space="preserve">Circle </w:t>
      </w:r>
      <w:r w:rsidRPr="00B80758">
        <w:rPr>
          <w:rFonts w:cs="Times New Roman"/>
        </w:rPr>
        <w:t>(SDLC)</w:t>
      </w:r>
      <w:r w:rsidRPr="00B80758">
        <w:rPr>
          <w:rFonts w:cs="Times New Roman"/>
          <w:spacing w:val="-2"/>
        </w:rPr>
        <w:t xml:space="preserve"> </w:t>
      </w:r>
      <w:r w:rsidRPr="00B80758">
        <w:rPr>
          <w:rFonts w:cs="Times New Roman"/>
        </w:rPr>
        <w:t xml:space="preserve">model </w:t>
      </w:r>
      <w:r w:rsidRPr="00B80758">
        <w:rPr>
          <w:rFonts w:cs="Times New Roman"/>
          <w:i/>
        </w:rPr>
        <w:t xml:space="preserve">waterfall </w:t>
      </w:r>
      <w:r w:rsidRPr="00B80758">
        <w:rPr>
          <w:rFonts w:cs="Times New Roman"/>
        </w:rPr>
        <w:t>yang di mana memiliki beberapa</w:t>
      </w:r>
      <w:r w:rsidRPr="00B80758">
        <w:rPr>
          <w:rFonts w:cs="Times New Roman"/>
          <w:spacing w:val="-10"/>
        </w:rPr>
        <w:t xml:space="preserve"> </w:t>
      </w:r>
      <w:r w:rsidRPr="00B80758">
        <w:rPr>
          <w:rFonts w:cs="Times New Roman"/>
        </w:rPr>
        <w:t>tahapan</w:t>
      </w:r>
      <w:r w:rsidRPr="00B80758">
        <w:rPr>
          <w:rFonts w:cs="Times New Roman"/>
          <w:spacing w:val="-14"/>
        </w:rPr>
        <w:t xml:space="preserve"> </w:t>
      </w:r>
      <w:r w:rsidRPr="00B80758">
        <w:rPr>
          <w:rFonts w:cs="Times New Roman"/>
        </w:rPr>
        <w:t>diantaranya</w:t>
      </w:r>
      <w:r w:rsidRPr="00B80758">
        <w:rPr>
          <w:rFonts w:cs="Times New Roman"/>
          <w:spacing w:val="-10"/>
        </w:rPr>
        <w:t xml:space="preserve"> </w:t>
      </w:r>
      <w:r w:rsidR="00736F33" w:rsidRPr="00B80758">
        <w:rPr>
          <w:rFonts w:cs="Times New Roman"/>
        </w:rPr>
        <w:t>Analisis</w:t>
      </w:r>
      <w:r w:rsidR="00736F33" w:rsidRPr="00B80758">
        <w:rPr>
          <w:rFonts w:cs="Times New Roman"/>
          <w:lang w:val="en-US"/>
        </w:rPr>
        <w:t>,</w:t>
      </w:r>
      <w:r w:rsidR="00736F33" w:rsidRPr="00B80758">
        <w:rPr>
          <w:rFonts w:cs="Times New Roman"/>
        </w:rPr>
        <w:t xml:space="preserve"> Perancangan/desain</w:t>
      </w:r>
      <w:r w:rsidR="00736F33" w:rsidRPr="00B80758">
        <w:rPr>
          <w:rFonts w:cs="Times New Roman"/>
          <w:lang w:val="en-US"/>
        </w:rPr>
        <w:t>,</w:t>
      </w:r>
      <w:r w:rsidR="00AF6883" w:rsidRPr="00B80758">
        <w:rPr>
          <w:rFonts w:cs="Times New Roman"/>
          <w:lang w:val="en-US"/>
        </w:rPr>
        <w:t xml:space="preserve"> </w:t>
      </w:r>
      <w:r w:rsidR="00736F33" w:rsidRPr="00B80758">
        <w:rPr>
          <w:rFonts w:cs="Times New Roman"/>
        </w:rPr>
        <w:t>Implementasi/pengodean</w:t>
      </w:r>
      <w:r w:rsidR="00736F33" w:rsidRPr="00B80758">
        <w:rPr>
          <w:rFonts w:cs="Times New Roman"/>
          <w:lang w:val="en-US"/>
        </w:rPr>
        <w:t>, dan</w:t>
      </w:r>
      <w:r w:rsidR="00736F33" w:rsidRPr="00B80758">
        <w:rPr>
          <w:rFonts w:cs="Times New Roman"/>
        </w:rPr>
        <w:t xml:space="preserve"> Pengujian.</w:t>
      </w:r>
    </w:p>
    <w:p w14:paraId="52403C74" w14:textId="77777777" w:rsidR="00057F5E" w:rsidRPr="00B80758" w:rsidRDefault="00057F5E" w:rsidP="00AF6883">
      <w:pPr>
        <w:pStyle w:val="TeksIsi"/>
        <w:spacing w:before="2"/>
        <w:rPr>
          <w:rFonts w:cs="Times New Roman"/>
          <w:sz w:val="22"/>
        </w:rPr>
      </w:pPr>
    </w:p>
    <w:p w14:paraId="055C1C24" w14:textId="77777777" w:rsidR="00057F5E" w:rsidRPr="00B80758" w:rsidRDefault="00000000" w:rsidP="00AF6883">
      <w:pPr>
        <w:pStyle w:val="Judul1"/>
        <w:ind w:left="0"/>
        <w:rPr>
          <w:rFonts w:cs="Times New Roman"/>
        </w:rPr>
      </w:pPr>
      <w:r w:rsidRPr="00B80758">
        <w:rPr>
          <w:rFonts w:cs="Times New Roman"/>
        </w:rPr>
        <w:t>HASIL</w:t>
      </w:r>
      <w:r w:rsidRPr="00B80758">
        <w:rPr>
          <w:rFonts w:cs="Times New Roman"/>
          <w:spacing w:val="-4"/>
        </w:rPr>
        <w:t xml:space="preserve"> </w:t>
      </w:r>
      <w:r w:rsidRPr="00B80758">
        <w:rPr>
          <w:rFonts w:cs="Times New Roman"/>
        </w:rPr>
        <w:t>DAN</w:t>
      </w:r>
      <w:r w:rsidRPr="00B80758">
        <w:rPr>
          <w:rFonts w:cs="Times New Roman"/>
          <w:spacing w:val="-7"/>
        </w:rPr>
        <w:t xml:space="preserve"> </w:t>
      </w:r>
      <w:r w:rsidRPr="00B80758">
        <w:rPr>
          <w:rFonts w:cs="Times New Roman"/>
          <w:spacing w:val="-2"/>
        </w:rPr>
        <w:t>PEMBAHASAN</w:t>
      </w:r>
    </w:p>
    <w:p w14:paraId="39B03711" w14:textId="77777777" w:rsidR="00057F5E" w:rsidRPr="00B80758" w:rsidRDefault="00057F5E" w:rsidP="00AF6883">
      <w:pPr>
        <w:pStyle w:val="TeksIsi"/>
        <w:rPr>
          <w:rFonts w:cs="Times New Roman"/>
          <w:b/>
        </w:rPr>
      </w:pPr>
    </w:p>
    <w:p w14:paraId="51324F58" w14:textId="5B3BEC67" w:rsidR="0058742E" w:rsidRPr="00B80758" w:rsidRDefault="0058742E" w:rsidP="00AF6883">
      <w:pPr>
        <w:pStyle w:val="TeksIsi"/>
        <w:ind w:right="109"/>
        <w:jc w:val="both"/>
        <w:rPr>
          <w:rFonts w:cs="Times New Roman"/>
          <w:lang w:val="en-US"/>
        </w:rPr>
      </w:pPr>
      <w:r w:rsidRPr="00B80758">
        <w:rPr>
          <w:rFonts w:cs="Times New Roman"/>
        </w:rPr>
        <w:t>Keamanan toko merupakan suatu kondisi bebas dari risiko yang berkaitan dengan nyawa manusia di dalamnya dan aset bangunan diakibatkan oleh adanya pihak ketiga yang ikut campur seperti tindakan kriminal</w:t>
      </w:r>
      <w:r w:rsidRPr="00B80758">
        <w:rPr>
          <w:rFonts w:cs="Times New Roman"/>
          <w:lang w:val="en-US"/>
        </w:rPr>
        <w:t xml:space="preserve"> </w:t>
      </w:r>
      <w:sdt>
        <w:sdtPr>
          <w:rPr>
            <w:rFonts w:cs="Times New Roman"/>
            <w:lang w:val="en-US"/>
          </w:rPr>
          <w:tag w:val="MENDELEY_CITATION_v3_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"/>
          <w:id w:val="-932893201"/>
          <w:placeholder>
            <w:docPart w:val="DefaultPlaceholder_-1854013440"/>
          </w:placeholder>
        </w:sdtPr>
        <w:sdtContent>
          <w:r w:rsidRPr="00B80758">
            <w:rPr>
              <w:rFonts w:eastAsia="Times New Roman" w:cs="Times New Roman"/>
            </w:rPr>
            <w:t>(</w:t>
          </w:r>
          <w:r w:rsidRPr="00B80758">
            <w:rPr>
              <w:rFonts w:eastAsia="Times New Roman" w:cs="Times New Roman"/>
              <w:i/>
              <w:iCs/>
            </w:rPr>
            <w:t>Keamanan Toko by Elvina Safitri</w:t>
          </w:r>
          <w:r w:rsidRPr="00B80758">
            <w:rPr>
              <w:rFonts w:eastAsia="Times New Roman" w:cs="Times New Roman"/>
            </w:rPr>
            <w:t>, n.d.)</w:t>
          </w:r>
        </w:sdtContent>
      </w:sdt>
      <w:r w:rsidRPr="00B80758">
        <w:rPr>
          <w:rFonts w:cs="Times New Roman"/>
          <w:lang w:val="en-US"/>
        </w:rPr>
        <w:t>.</w:t>
      </w:r>
    </w:p>
    <w:p w14:paraId="3F25711D" w14:textId="24E8FFA4" w:rsidR="0058742E" w:rsidRPr="00B80758" w:rsidRDefault="0058742E" w:rsidP="00AF6883">
      <w:pPr>
        <w:pStyle w:val="TeksIsi"/>
        <w:spacing w:before="162"/>
        <w:ind w:right="39"/>
        <w:jc w:val="both"/>
        <w:rPr>
          <w:rFonts w:cs="Times New Roman"/>
        </w:rPr>
      </w:pPr>
      <w:r w:rsidRPr="00B80758">
        <w:rPr>
          <w:rFonts w:cs="Times New Roman"/>
          <w:i/>
          <w:iCs/>
        </w:rPr>
        <w:t>Internet Of Things</w:t>
      </w:r>
      <w:r w:rsidRPr="00B80758">
        <w:rPr>
          <w:rFonts w:cs="Times New Roman"/>
        </w:rPr>
        <w:t xml:space="preserve"> (IoT) dapat dikembangkan dengan media perangkat elektronika yang umum seperti Esp32-Cam untuk keperluan yang spesifik (khusus). IoT juga dapat dikembangkan aplikasi terpadu dengan sistem operasi Arduino</w:t>
      </w:r>
      <w:r w:rsidRPr="00B80758">
        <w:rPr>
          <w:rFonts w:cs="Times New Roman"/>
          <w:lang w:val="en-US"/>
        </w:rPr>
        <w:t xml:space="preserve"> </w:t>
      </w:r>
      <w:sdt>
        <w:sdtPr>
          <w:rPr>
            <w:rFonts w:cs="Times New Roman"/>
            <w:lang w:val="en-US"/>
          </w:rPr>
          <w:tag w:val="MENDELEY_CITATION_v3_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"/>
          <w:id w:val="-1217577234"/>
          <w:placeholder>
            <w:docPart w:val="DefaultPlaceholder_-1854013440"/>
          </w:placeholder>
        </w:sdtPr>
        <w:sdtContent>
          <w:r w:rsidRPr="00B80758">
            <w:rPr>
              <w:rFonts w:eastAsia="Times New Roman" w:cs="Times New Roman"/>
            </w:rPr>
            <w:t>(Wasista, S., Saraswati, D. A., &amp; Susanto, 2019)</w:t>
          </w:r>
        </w:sdtContent>
      </w:sdt>
      <w:r w:rsidRPr="00B80758">
        <w:rPr>
          <w:rFonts w:cs="Times New Roman"/>
        </w:rPr>
        <w:t>.</w:t>
      </w:r>
    </w:p>
    <w:p w14:paraId="19A3F05A" w14:textId="414861E5" w:rsidR="00C74B87" w:rsidRPr="00B80758" w:rsidRDefault="00C74B87" w:rsidP="0058742E">
      <w:pPr>
        <w:pStyle w:val="TeksIsi"/>
        <w:spacing w:before="162"/>
        <w:ind w:left="100" w:right="39"/>
        <w:jc w:val="both"/>
        <w:rPr>
          <w:rFonts w:cs="Times New Roman"/>
        </w:rPr>
      </w:pPr>
    </w:p>
    <w:p w14:paraId="10E066AF" w14:textId="0BD00EE9" w:rsidR="00C74B87" w:rsidRPr="00B80758" w:rsidRDefault="00C74B87" w:rsidP="0058742E">
      <w:pPr>
        <w:pStyle w:val="TeksIsi"/>
        <w:spacing w:before="162"/>
        <w:ind w:left="100" w:right="39"/>
        <w:jc w:val="both"/>
        <w:rPr>
          <w:rFonts w:cs="Times New Roman"/>
        </w:rPr>
      </w:pPr>
    </w:p>
    <w:p w14:paraId="47D8B11F" w14:textId="6B0DD81F" w:rsidR="00C74B87" w:rsidRPr="00B80758" w:rsidRDefault="00C74B87" w:rsidP="0058742E">
      <w:pPr>
        <w:pStyle w:val="TeksIsi"/>
        <w:spacing w:before="162"/>
        <w:ind w:left="100" w:right="39"/>
        <w:jc w:val="both"/>
        <w:rPr>
          <w:rFonts w:cs="Times New Roman"/>
        </w:rPr>
      </w:pPr>
    </w:p>
    <w:p w14:paraId="0D290C62" w14:textId="154DCAA9" w:rsidR="00AF6883" w:rsidRPr="00B80758" w:rsidRDefault="00AF6883" w:rsidP="0058742E">
      <w:pPr>
        <w:pStyle w:val="TeksIsi"/>
        <w:spacing w:before="162"/>
        <w:ind w:left="100" w:right="39"/>
        <w:jc w:val="both"/>
        <w:rPr>
          <w:rFonts w:cs="Times New Roman"/>
        </w:rPr>
      </w:pPr>
    </w:p>
    <w:p w14:paraId="646461C0" w14:textId="25F678EB" w:rsidR="00AF6883" w:rsidRDefault="00AF6883" w:rsidP="0058742E">
      <w:pPr>
        <w:pStyle w:val="TeksIsi"/>
        <w:spacing w:before="162"/>
        <w:ind w:left="100" w:right="39"/>
        <w:jc w:val="both"/>
        <w:rPr>
          <w:rFonts w:cs="Times New Roman"/>
        </w:rPr>
      </w:pPr>
    </w:p>
    <w:p w14:paraId="7B8990EE" w14:textId="77777777" w:rsidR="00B80D69" w:rsidRPr="00B80758" w:rsidRDefault="00B80D69" w:rsidP="0058742E">
      <w:pPr>
        <w:pStyle w:val="TeksIsi"/>
        <w:spacing w:before="162"/>
        <w:ind w:left="100" w:right="39"/>
        <w:jc w:val="both"/>
        <w:rPr>
          <w:rFonts w:cs="Times New Roman"/>
        </w:rPr>
      </w:pPr>
    </w:p>
    <w:p w14:paraId="2479FA36" w14:textId="3F5BC871" w:rsidR="00057F5E" w:rsidRPr="00B80758" w:rsidRDefault="00000000">
      <w:pPr>
        <w:pStyle w:val="TeksIsi"/>
        <w:spacing w:before="162"/>
        <w:ind w:left="100" w:right="39"/>
        <w:jc w:val="both"/>
        <w:rPr>
          <w:rFonts w:cs="Times New Roman"/>
        </w:rPr>
      </w:pPr>
      <w:r w:rsidRPr="00B80758">
        <w:rPr>
          <w:rFonts w:cs="Times New Roman"/>
        </w:rPr>
        <w:lastRenderedPageBreak/>
        <w:t xml:space="preserve">SDLC atau </w:t>
      </w:r>
      <w:r w:rsidRPr="00B80758">
        <w:rPr>
          <w:rFonts w:cs="Times New Roman"/>
          <w:i/>
        </w:rPr>
        <w:t>Software</w:t>
      </w:r>
      <w:r w:rsidRPr="00B80758">
        <w:rPr>
          <w:rFonts w:cs="Times New Roman"/>
          <w:i/>
          <w:spacing w:val="-2"/>
        </w:rPr>
        <w:t xml:space="preserve"> </w:t>
      </w:r>
      <w:r w:rsidRPr="00B80758">
        <w:rPr>
          <w:rFonts w:cs="Times New Roman"/>
          <w:i/>
        </w:rPr>
        <w:t xml:space="preserve">Development Life Cycle </w:t>
      </w:r>
      <w:r w:rsidRPr="00B80758">
        <w:rPr>
          <w:rFonts w:cs="Times New Roman"/>
        </w:rPr>
        <w:t xml:space="preserve">atau sering disebut juga </w:t>
      </w:r>
      <w:r w:rsidRPr="00B80758">
        <w:rPr>
          <w:rFonts w:cs="Times New Roman"/>
          <w:i/>
        </w:rPr>
        <w:t xml:space="preserve">System Development Life Cycle </w:t>
      </w:r>
      <w:r w:rsidRPr="00B80758">
        <w:rPr>
          <w:rFonts w:cs="Times New Roman"/>
        </w:rPr>
        <w:t xml:space="preserve">adalah proses mengembangkan atau mengubah suatu sistem perangkat lunak dengan menggunakan model-model dan metodologi yang digunakan orang untuk mengembangkan sistem-sistem perangkat lunak sebelumnya. SDLC memiliki beberapa model dalam penerapan tahapan prosesnya, salah satu modelnya yaitu model SDLC </w:t>
      </w:r>
      <w:r w:rsidRPr="00B80758">
        <w:rPr>
          <w:rFonts w:cs="Times New Roman"/>
          <w:i/>
        </w:rPr>
        <w:t>waterfall</w:t>
      </w:r>
      <w:r w:rsidRPr="00B80758">
        <w:rPr>
          <w:rFonts w:cs="Times New Roman"/>
        </w:rPr>
        <w:t>. Model SDLC air terjun (</w:t>
      </w:r>
      <w:r w:rsidRPr="00B80758">
        <w:rPr>
          <w:rFonts w:cs="Times New Roman"/>
          <w:i/>
        </w:rPr>
        <w:t>waterfall</w:t>
      </w:r>
      <w:r w:rsidRPr="00B80758">
        <w:rPr>
          <w:rFonts w:cs="Times New Roman"/>
        </w:rPr>
        <w:t>) sering disebut juga model sekuensial</w:t>
      </w:r>
      <w:r w:rsidRPr="00B80758">
        <w:rPr>
          <w:rFonts w:cs="Times New Roman"/>
          <w:spacing w:val="-17"/>
        </w:rPr>
        <w:t xml:space="preserve"> </w:t>
      </w:r>
      <w:r w:rsidRPr="00B80758">
        <w:rPr>
          <w:rFonts w:cs="Times New Roman"/>
        </w:rPr>
        <w:t>linier</w:t>
      </w:r>
      <w:r w:rsidRPr="00B80758">
        <w:rPr>
          <w:rFonts w:cs="Times New Roman"/>
          <w:spacing w:val="-17"/>
        </w:rPr>
        <w:t xml:space="preserve"> </w:t>
      </w:r>
      <w:r w:rsidRPr="00B80758">
        <w:rPr>
          <w:rFonts w:cs="Times New Roman"/>
        </w:rPr>
        <w:t>(</w:t>
      </w:r>
      <w:r w:rsidRPr="00B80758">
        <w:rPr>
          <w:rFonts w:cs="Times New Roman"/>
          <w:i/>
        </w:rPr>
        <w:t>sequential</w:t>
      </w:r>
      <w:r w:rsidRPr="00B80758">
        <w:rPr>
          <w:rFonts w:cs="Times New Roman"/>
          <w:i/>
          <w:spacing w:val="-16"/>
        </w:rPr>
        <w:t xml:space="preserve"> </w:t>
      </w:r>
      <w:r w:rsidRPr="00B80758">
        <w:rPr>
          <w:rFonts w:cs="Times New Roman"/>
          <w:i/>
        </w:rPr>
        <w:t>linear</w:t>
      </w:r>
      <w:r w:rsidRPr="00B80758">
        <w:rPr>
          <w:rFonts w:cs="Times New Roman"/>
        </w:rPr>
        <w:t>)</w:t>
      </w:r>
      <w:r w:rsidRPr="00B80758">
        <w:rPr>
          <w:rFonts w:cs="Times New Roman"/>
          <w:spacing w:val="-17"/>
        </w:rPr>
        <w:t xml:space="preserve"> </w:t>
      </w:r>
      <w:r w:rsidRPr="00B80758">
        <w:rPr>
          <w:rFonts w:cs="Times New Roman"/>
        </w:rPr>
        <w:t>atau alur hidup klasik (</w:t>
      </w:r>
      <w:r w:rsidRPr="00B80758">
        <w:rPr>
          <w:rFonts w:cs="Times New Roman"/>
          <w:i/>
        </w:rPr>
        <w:t>classic life cycle</w:t>
      </w:r>
      <w:r w:rsidRPr="00B80758">
        <w:rPr>
          <w:rFonts w:cs="Times New Roman"/>
        </w:rPr>
        <w:t>). Model air terjun menyediakan pendekatan</w:t>
      </w:r>
      <w:r w:rsidRPr="00B80758">
        <w:rPr>
          <w:rFonts w:cs="Times New Roman"/>
          <w:spacing w:val="-6"/>
        </w:rPr>
        <w:t xml:space="preserve"> </w:t>
      </w:r>
      <w:r w:rsidRPr="00B80758">
        <w:rPr>
          <w:rFonts w:cs="Times New Roman"/>
        </w:rPr>
        <w:t>alur</w:t>
      </w:r>
      <w:r w:rsidRPr="00B80758">
        <w:rPr>
          <w:rFonts w:cs="Times New Roman"/>
          <w:spacing w:val="-6"/>
        </w:rPr>
        <w:t xml:space="preserve"> </w:t>
      </w:r>
      <w:r w:rsidRPr="00B80758">
        <w:rPr>
          <w:rFonts w:cs="Times New Roman"/>
        </w:rPr>
        <w:t>hidup</w:t>
      </w:r>
      <w:r w:rsidRPr="00B80758">
        <w:rPr>
          <w:rFonts w:cs="Times New Roman"/>
          <w:spacing w:val="-6"/>
        </w:rPr>
        <w:t xml:space="preserve"> </w:t>
      </w:r>
      <w:r w:rsidRPr="00B80758">
        <w:rPr>
          <w:rFonts w:cs="Times New Roman"/>
        </w:rPr>
        <w:t>perangkat</w:t>
      </w:r>
      <w:r w:rsidRPr="00B80758">
        <w:rPr>
          <w:rFonts w:cs="Times New Roman"/>
          <w:spacing w:val="-6"/>
        </w:rPr>
        <w:t xml:space="preserve"> </w:t>
      </w:r>
      <w:r w:rsidRPr="00B80758">
        <w:rPr>
          <w:rFonts w:cs="Times New Roman"/>
        </w:rPr>
        <w:t>lunak secara sekuensial atau terurut dimulai dari analisis, desain, pengkodean, dan pengujian</w:t>
      </w:r>
      <w:r w:rsidRPr="00B80758">
        <w:rPr>
          <w:rFonts w:cs="Times New Roman"/>
          <w:spacing w:val="-17"/>
        </w:rPr>
        <w:t xml:space="preserve"> </w:t>
      </w:r>
      <w:r w:rsidRPr="00B80758">
        <w:rPr>
          <w:rFonts w:cs="Times New Roman"/>
        </w:rPr>
        <w:t>(Rosa</w:t>
      </w:r>
      <w:r w:rsidRPr="00B80758">
        <w:rPr>
          <w:rFonts w:cs="Times New Roman"/>
          <w:spacing w:val="-17"/>
        </w:rPr>
        <w:t xml:space="preserve"> </w:t>
      </w:r>
      <w:r w:rsidRPr="00B80758">
        <w:rPr>
          <w:rFonts w:cs="Times New Roman"/>
        </w:rPr>
        <w:t>A.S</w:t>
      </w:r>
      <w:r w:rsidRPr="00B80758">
        <w:rPr>
          <w:rFonts w:cs="Times New Roman"/>
          <w:spacing w:val="-16"/>
        </w:rPr>
        <w:t xml:space="preserve"> </w:t>
      </w:r>
      <w:r w:rsidRPr="00B80758">
        <w:rPr>
          <w:rFonts w:cs="Times New Roman"/>
        </w:rPr>
        <w:t>&amp;</w:t>
      </w:r>
      <w:r w:rsidRPr="00B80758">
        <w:rPr>
          <w:rFonts w:cs="Times New Roman"/>
          <w:spacing w:val="-17"/>
        </w:rPr>
        <w:t xml:space="preserve"> </w:t>
      </w:r>
      <w:r w:rsidRPr="00B80758">
        <w:rPr>
          <w:rFonts w:cs="Times New Roman"/>
        </w:rPr>
        <w:t>M.</w:t>
      </w:r>
      <w:r w:rsidRPr="00B80758">
        <w:rPr>
          <w:rFonts w:cs="Times New Roman"/>
          <w:spacing w:val="-17"/>
        </w:rPr>
        <w:t xml:space="preserve"> </w:t>
      </w:r>
      <w:r w:rsidRPr="00B80758">
        <w:rPr>
          <w:rFonts w:cs="Times New Roman"/>
        </w:rPr>
        <w:t xml:space="preserve">Shalahuddin, </w:t>
      </w:r>
      <w:r w:rsidRPr="00B80758">
        <w:rPr>
          <w:rFonts w:cs="Times New Roman"/>
          <w:spacing w:val="-2"/>
        </w:rPr>
        <w:t>2018).</w:t>
      </w:r>
    </w:p>
    <w:p w14:paraId="7680A94E" w14:textId="5A6378CC" w:rsidR="00057F5E" w:rsidRPr="00B80758" w:rsidRDefault="00EE27D4">
      <w:pPr>
        <w:spacing w:before="160"/>
        <w:ind w:left="100" w:right="38"/>
        <w:jc w:val="both"/>
        <w:rPr>
          <w:rFonts w:cs="Times New Roman"/>
          <w:sz w:val="24"/>
          <w:lang w:val="en-US"/>
        </w:rPr>
      </w:pPr>
      <w:r w:rsidRPr="00B80758">
        <w:rPr>
          <w:rFonts w:cs="Times New Roman"/>
          <w:sz w:val="24"/>
        </w:rPr>
        <w:t>Arduino IDE adalah sebuah software untuk menulis program, mengkompilasi menjadi biner dan meng-upload ke dalam memory mikrokontroler. Software dapat di-download secara gratis. Software ini bisa berjalan pada Windows, Mac OS X, dan Linux. Arduino IDE merupakan software yang ditulis dengan menggunakan c++</w:t>
      </w:r>
      <w:r w:rsidRPr="00B80758">
        <w:rPr>
          <w:rFonts w:cs="Times New Roman"/>
          <w:sz w:val="24"/>
          <w:lang w:val="en-US"/>
        </w:rPr>
        <w:t xml:space="preserve"> </w:t>
      </w:r>
      <w:sdt>
        <w:sdtPr>
          <w:rPr>
            <w:rFonts w:cs="Times New Roman"/>
            <w:sz w:val="24"/>
            <w:lang w:val="en-US"/>
          </w:rPr>
          <w:tag w:val="MENDELEY_CITATION_v3_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"/>
          <w:id w:val="-1517533781"/>
          <w:placeholder>
            <w:docPart w:val="DefaultPlaceholder_-1854013440"/>
          </w:placeholder>
        </w:sdtPr>
        <w:sdtContent>
          <w:r w:rsidRPr="00B80758">
            <w:rPr>
              <w:rFonts w:eastAsia="Times New Roman" w:cs="Times New Roman"/>
            </w:rPr>
            <w:t>(Fikriyah &amp; Rohmanu, 2018)</w:t>
          </w:r>
        </w:sdtContent>
      </w:sdt>
      <w:r w:rsidRPr="00B80758">
        <w:rPr>
          <w:rFonts w:cs="Times New Roman"/>
          <w:sz w:val="24"/>
          <w:lang w:val="en-US"/>
        </w:rPr>
        <w:t>.</w:t>
      </w:r>
    </w:p>
    <w:p w14:paraId="351E19D4" w14:textId="0840CA46" w:rsidR="00EE27D4" w:rsidRPr="00B80758" w:rsidRDefault="00EE27D4">
      <w:pPr>
        <w:spacing w:before="160"/>
        <w:ind w:left="100" w:right="38"/>
        <w:jc w:val="both"/>
        <w:rPr>
          <w:rFonts w:cs="Times New Roman"/>
          <w:sz w:val="24"/>
          <w:lang w:val="en-US"/>
        </w:rPr>
      </w:pPr>
      <w:r w:rsidRPr="00B80758">
        <w:rPr>
          <w:rFonts w:cs="Times New Roman"/>
          <w:sz w:val="24"/>
          <w:lang w:val="en-US"/>
        </w:rPr>
        <w:t xml:space="preserve">Telegram adalah sebuah sistem perpesanan yang lintas platform dan berpusat pada keamanan kerahasiaan pribadi penggunanya, sedangkan bot adalah program komputer yang melakukan pekerjaan tertentu secara otomatis </w:t>
      </w:r>
      <w:sdt>
        <w:sdtPr>
          <w:rPr>
            <w:rFonts w:cs="Times New Roman"/>
            <w:color w:val="000000"/>
            <w:sz w:val="24"/>
            <w:lang w:val="en-US"/>
          </w:rPr>
          <w:tag w:val="MENDELEY_CITATION_v3_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"/>
          <w:id w:val="-1238176237"/>
          <w:placeholder>
            <w:docPart w:val="DefaultPlaceholder_-1854013440"/>
          </w:placeholder>
        </w:sdtPr>
        <w:sdtContent>
          <w:r w:rsidRPr="00B80758">
            <w:rPr>
              <w:rFonts w:cs="Times New Roman"/>
              <w:color w:val="000000"/>
              <w:sz w:val="24"/>
              <w:lang w:val="en-US"/>
            </w:rPr>
            <w:t>(Utomo et al., 2017)</w:t>
          </w:r>
        </w:sdtContent>
      </w:sdt>
      <w:r w:rsidRPr="00B80758">
        <w:rPr>
          <w:rFonts w:cs="Times New Roman"/>
          <w:sz w:val="24"/>
          <w:lang w:val="en-US"/>
        </w:rPr>
        <w:t>.</w:t>
      </w:r>
    </w:p>
    <w:p w14:paraId="389C83C5" w14:textId="2639FF8A" w:rsidR="00C74B87" w:rsidRPr="00A16253" w:rsidRDefault="00C74B87">
      <w:pPr>
        <w:spacing w:before="160"/>
        <w:ind w:left="100" w:right="38"/>
        <w:jc w:val="both"/>
        <w:rPr>
          <w:rFonts w:cs="Times New Roman"/>
          <w:sz w:val="24"/>
          <w:szCs w:val="24"/>
          <w:lang w:val="en-US"/>
        </w:rPr>
      </w:pPr>
      <w:r w:rsidRPr="00B80758">
        <w:rPr>
          <w:rFonts w:cs="Times New Roman"/>
          <w:sz w:val="24"/>
          <w:szCs w:val="24"/>
        </w:rPr>
        <w:t>ESP32-CAM-MB adalah modul kamera kecil</w:t>
      </w:r>
      <w:r w:rsidR="00A16253">
        <w:rPr>
          <w:rFonts w:cs="Times New Roman"/>
          <w:sz w:val="24"/>
          <w:szCs w:val="24"/>
          <w:lang w:val="en-US"/>
        </w:rPr>
        <w:t xml:space="preserve"> </w:t>
      </w:r>
      <w:r w:rsidR="00A16253" w:rsidRPr="00A16253">
        <w:rPr>
          <w:rFonts w:cs="Times New Roman"/>
          <w:sz w:val="24"/>
          <w:szCs w:val="24"/>
          <w:lang w:val="en-US"/>
        </w:rPr>
        <w:t>dengan ukuran 39,8*27*.</w:t>
      </w:r>
      <w:r w:rsidRPr="00B80758">
        <w:rPr>
          <w:rFonts w:cs="Times New Roman"/>
          <w:sz w:val="24"/>
          <w:szCs w:val="24"/>
        </w:rPr>
        <w:t xml:space="preserve"> </w:t>
      </w:r>
      <w:r w:rsidR="00C31E86" w:rsidRPr="00B80758">
        <w:rPr>
          <w:rFonts w:cs="Times New Roman"/>
          <w:sz w:val="24"/>
          <w:szCs w:val="24"/>
          <w:lang w:val="en-US"/>
        </w:rPr>
        <w:t>m</w:t>
      </w:r>
      <w:r w:rsidRPr="00B80758">
        <w:rPr>
          <w:rFonts w:cs="Times New Roman"/>
          <w:sz w:val="24"/>
          <w:szCs w:val="24"/>
        </w:rPr>
        <w:t xml:space="preserve">odul ini dapat bekerja secara mandiri. Papan pengembangan mode ganda WiFi + Bluetooth, </w:t>
      </w:r>
      <w:r w:rsidR="00A16253" w:rsidRPr="00A16253">
        <w:rPr>
          <w:rFonts w:cs="Times New Roman"/>
          <w:sz w:val="24"/>
          <w:szCs w:val="24"/>
        </w:rPr>
        <w:t>menggunakan antenna on-board PCB, dengan 2 LX6CPU 32-bit berkinerja tinggi, rentang penyesuaian frekuensi utama 80MHz hingga 240Mhz</w:t>
      </w:r>
      <w:r w:rsidR="00A16253">
        <w:rPr>
          <w:rFonts w:cs="Times New Roman"/>
          <w:sz w:val="24"/>
          <w:szCs w:val="24"/>
          <w:lang w:val="en-US"/>
        </w:rPr>
        <w:t xml:space="preserve">. </w:t>
      </w:r>
      <w:r w:rsidR="008F3E0A" w:rsidRPr="008F3E0A">
        <w:rPr>
          <w:rFonts w:cs="Times New Roman"/>
          <w:sz w:val="24"/>
          <w:szCs w:val="24"/>
        </w:rPr>
        <w:t xml:space="preserve">Konsumsi </w:t>
      </w:r>
    </w:p>
    <w:p w14:paraId="38A06B4C" w14:textId="045C1979" w:rsidR="00C74B87" w:rsidRPr="00B80758" w:rsidRDefault="00000000" w:rsidP="00C74B87">
      <w:pPr>
        <w:pStyle w:val="TeksIsi"/>
        <w:spacing w:before="62"/>
        <w:ind w:right="111"/>
        <w:jc w:val="both"/>
        <w:rPr>
          <w:rFonts w:cs="Times New Roman"/>
        </w:rPr>
      </w:pPr>
      <w:r w:rsidRPr="00B80758">
        <w:rPr>
          <w:rFonts w:cs="Times New Roman"/>
        </w:rPr>
        <w:br w:type="column"/>
      </w:r>
      <w:r w:rsidR="008F3E0A" w:rsidRPr="008F3E0A">
        <w:rPr>
          <w:rFonts w:cs="Times New Roman"/>
        </w:rPr>
        <w:t>daya sangat rendah,</w:t>
      </w:r>
      <w:r w:rsidR="008F3E0A">
        <w:rPr>
          <w:rFonts w:cs="Times New Roman"/>
          <w:lang w:val="en-US"/>
        </w:rPr>
        <w:t xml:space="preserve"> </w:t>
      </w:r>
      <w:r w:rsidR="00C74B87" w:rsidRPr="00B80758">
        <w:rPr>
          <w:rFonts w:cs="Times New Roman"/>
        </w:rPr>
        <w:t>arus tidur nyenyak serendah 6mA. Ini adalah ultra-kecil 802.11b/g/n Wifi + BT/BLE module SoC.</w:t>
      </w:r>
    </w:p>
    <w:p w14:paraId="1BBA7FB0" w14:textId="7532CAF1" w:rsidR="00EE27D4" w:rsidRPr="00B80758" w:rsidRDefault="00EE27D4" w:rsidP="00A16253">
      <w:pPr>
        <w:pStyle w:val="TeksIsi"/>
        <w:spacing w:before="240"/>
        <w:ind w:right="111"/>
        <w:jc w:val="both"/>
        <w:rPr>
          <w:rFonts w:cs="Times New Roman"/>
        </w:rPr>
      </w:pPr>
      <w:r w:rsidRPr="00B80758">
        <w:rPr>
          <w:rFonts w:cs="Times New Roman"/>
          <w:lang w:val="en-US"/>
        </w:rPr>
        <w:t>Sensor PIR (</w:t>
      </w:r>
      <w:r w:rsidRPr="00A16253">
        <w:rPr>
          <w:rFonts w:cs="Times New Roman"/>
          <w:i/>
          <w:iCs/>
          <w:lang w:val="en-US"/>
        </w:rPr>
        <w:t>Passive Infrared</w:t>
      </w:r>
      <w:r w:rsidRPr="00B80758">
        <w:rPr>
          <w:rFonts w:cs="Times New Roman"/>
          <w:lang w:val="en-US"/>
        </w:rPr>
        <w:t xml:space="preserve">) biasa digunakan untuk mendeteksi keberadaan objek yang sedang bergerak. Aplikasinya misalnya digunakan untuk membuka pintu kalau ada orang bergerak di sekitar pintu </w:t>
      </w:r>
      <w:sdt>
        <w:sdtPr>
          <w:rPr>
            <w:rFonts w:cs="Times New Roman"/>
            <w:color w:val="000000"/>
            <w:lang w:val="en-US"/>
          </w:rPr>
          <w:tag w:val="MENDELEY_CITATION_v3_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"/>
          <w:id w:val="-35970301"/>
          <w:placeholder>
            <w:docPart w:val="DefaultPlaceholder_-1854013440"/>
          </w:placeholder>
        </w:sdtPr>
        <w:sdtContent>
          <w:r w:rsidRPr="00B80758">
            <w:rPr>
              <w:rFonts w:cs="Times New Roman"/>
              <w:color w:val="000000"/>
              <w:lang w:val="en-US"/>
            </w:rPr>
            <w:t>(Kadir, 2016)</w:t>
          </w:r>
        </w:sdtContent>
      </w:sdt>
      <w:r w:rsidRPr="00B80758">
        <w:rPr>
          <w:rFonts w:cs="Times New Roman"/>
          <w:lang w:val="en-US"/>
        </w:rPr>
        <w:t>.</w:t>
      </w:r>
    </w:p>
    <w:p w14:paraId="521FDABA" w14:textId="78060B98" w:rsidR="00EE27D4" w:rsidRPr="00B80758" w:rsidRDefault="00EE27D4" w:rsidP="00C74B87">
      <w:pPr>
        <w:pStyle w:val="TeksIsi"/>
        <w:spacing w:before="240"/>
        <w:ind w:right="111"/>
        <w:jc w:val="both"/>
        <w:rPr>
          <w:rFonts w:cs="Times New Roman"/>
          <w:lang w:val="en-US"/>
        </w:rPr>
      </w:pPr>
      <w:r w:rsidRPr="00B80758">
        <w:rPr>
          <w:rFonts w:cs="Times New Roman"/>
          <w:lang w:val="en-US"/>
        </w:rPr>
        <w:t xml:space="preserve">Esp32-Cam adalah mikrokontroller yang sudah dilengkapi oleh kamera OV2640 dapat diprogram dengan arduino IDE </w:t>
      </w:r>
      <w:sdt>
        <w:sdtPr>
          <w:rPr>
            <w:rFonts w:cs="Times New Roman"/>
            <w:lang w:val="en-US"/>
          </w:rPr>
          <w:tag w:val="MENDELEY_CITATION_v3_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"/>
          <w:id w:val="577642432"/>
          <w:placeholder>
            <w:docPart w:val="DefaultPlaceholder_-1854013440"/>
          </w:placeholder>
        </w:sdtPr>
        <w:sdtContent>
          <w:r w:rsidRPr="00B80758">
            <w:rPr>
              <w:rFonts w:eastAsia="Times New Roman" w:cs="Times New Roman"/>
            </w:rPr>
            <w:t>(Setiawan &amp; Irma Purnamasari, 2019)</w:t>
          </w:r>
        </w:sdtContent>
      </w:sdt>
      <w:r w:rsidRPr="00B80758">
        <w:rPr>
          <w:rFonts w:cs="Times New Roman"/>
          <w:lang w:val="en-US"/>
        </w:rPr>
        <w:t>.</w:t>
      </w:r>
    </w:p>
    <w:p w14:paraId="1AF7BA6F" w14:textId="1DC5BDBD" w:rsidR="00EE27D4" w:rsidRPr="00B80758" w:rsidRDefault="00EE27D4" w:rsidP="00C74B87">
      <w:pPr>
        <w:pStyle w:val="TeksIsi"/>
        <w:spacing w:before="240"/>
        <w:ind w:right="111"/>
        <w:jc w:val="both"/>
        <w:rPr>
          <w:rFonts w:cs="Times New Roman"/>
          <w:lang w:val="en-US"/>
        </w:rPr>
      </w:pPr>
      <w:r w:rsidRPr="00B80758">
        <w:rPr>
          <w:rFonts w:cs="Times New Roman"/>
          <w:lang w:val="en-US"/>
        </w:rPr>
        <w:t xml:space="preserve">Antena WiFi eksternal adalah salah satu perangkat yang mengubah sinyal-sinyal listrik menjadi gelombang elektromagnetik dan memancarkannya ke udara bebas atau sebaliknya menangkap sinyal gelombang elektromagnetik dari udara bebas dan mengubahnya menjadi sinyal listrik </w:t>
      </w:r>
      <w:sdt>
        <w:sdtPr>
          <w:rPr>
            <w:rFonts w:cs="Times New Roman"/>
            <w:color w:val="000000"/>
            <w:lang w:val="en-US"/>
          </w:rPr>
          <w:tag w:val="MENDELEY_CITATION_v3_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"/>
          <w:id w:val="1470932577"/>
          <w:placeholder>
            <w:docPart w:val="DefaultPlaceholder_-1854013440"/>
          </w:placeholder>
        </w:sdtPr>
        <w:sdtContent>
          <w:r w:rsidR="00C74B87" w:rsidRPr="00B80758">
            <w:rPr>
              <w:rFonts w:cs="Times New Roman"/>
              <w:color w:val="000000"/>
              <w:lang w:val="en-US"/>
            </w:rPr>
            <w:t>(Yoliadi, 2022)</w:t>
          </w:r>
        </w:sdtContent>
      </w:sdt>
      <w:r w:rsidRPr="00B80758">
        <w:rPr>
          <w:rFonts w:cs="Times New Roman"/>
          <w:lang w:val="en-US"/>
        </w:rPr>
        <w:t>.</w:t>
      </w:r>
    </w:p>
    <w:p w14:paraId="460CB25C" w14:textId="62D96331" w:rsidR="00C74B87" w:rsidRPr="00B80758" w:rsidRDefault="00C74B87" w:rsidP="00C74B87">
      <w:pPr>
        <w:pStyle w:val="TeksIsi"/>
        <w:spacing w:before="240"/>
        <w:ind w:right="111"/>
        <w:jc w:val="both"/>
        <w:rPr>
          <w:rFonts w:cs="Times New Roman"/>
          <w:lang w:val="en-US"/>
        </w:rPr>
      </w:pPr>
      <w:r w:rsidRPr="00B80758">
        <w:rPr>
          <w:rFonts w:cs="Times New Roman"/>
          <w:lang w:val="en-US"/>
        </w:rPr>
        <w:t xml:space="preserve">kabel jumper adalah kabel elektrik yang memiliki pin konektor di setiap ujungnya dan memungkinkanmu untuk menghubungkan dua komponen yang melibatkan Arduino tanpa memerlukan solder </w:t>
      </w:r>
      <w:sdt>
        <w:sdtPr>
          <w:rPr>
            <w:rFonts w:cs="Times New Roman"/>
            <w:lang w:val="en-US"/>
          </w:rPr>
          <w:tag w:val="MENDELEY_CITATION_v3_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"/>
          <w:id w:val="-952787982"/>
          <w:placeholder>
            <w:docPart w:val="DefaultPlaceholder_-1854013440"/>
          </w:placeholder>
        </w:sdtPr>
        <w:sdtContent>
          <w:r w:rsidRPr="00B80758">
            <w:rPr>
              <w:rFonts w:eastAsia="Times New Roman" w:cs="Times New Roman"/>
            </w:rPr>
            <w:t>(</w:t>
          </w:r>
          <w:r w:rsidRPr="00B80758">
            <w:rPr>
              <w:rFonts w:eastAsia="Times New Roman" w:cs="Times New Roman"/>
              <w:i/>
              <w:iCs/>
            </w:rPr>
            <w:t>Kabel Jumper Arduino: Pengertian, Fungsi, Jenis, Dan Harga - Aldyrazor.Com</w:t>
          </w:r>
          <w:r w:rsidRPr="00B80758">
            <w:rPr>
              <w:rFonts w:eastAsia="Times New Roman" w:cs="Times New Roman"/>
            </w:rPr>
            <w:t>, n.d.)</w:t>
          </w:r>
        </w:sdtContent>
      </w:sdt>
      <w:r w:rsidRPr="00B80758">
        <w:rPr>
          <w:rFonts w:cs="Times New Roman"/>
          <w:lang w:val="en-US"/>
        </w:rPr>
        <w:t>.</w:t>
      </w:r>
    </w:p>
    <w:p w14:paraId="089AD21D" w14:textId="1B6EE0A6" w:rsidR="00C74B87" w:rsidRPr="00B80758" w:rsidRDefault="00C74B87" w:rsidP="00C74B87">
      <w:pPr>
        <w:pStyle w:val="TeksIsi"/>
        <w:spacing w:before="240"/>
        <w:ind w:right="111"/>
        <w:jc w:val="both"/>
        <w:rPr>
          <w:rFonts w:cs="Times New Roman"/>
          <w:lang w:val="en-US"/>
        </w:rPr>
      </w:pPr>
      <w:r w:rsidRPr="00B80758">
        <w:rPr>
          <w:rFonts w:cs="Times New Roman"/>
          <w:lang w:val="en-US"/>
        </w:rPr>
        <w:t xml:space="preserve">Flowchart (Diagram Alir) atau disebut Flowchart merupakan bagan (Chart) yang mengarahkan alir (flow) di dalam prosedur atau program sistem secara logika </w:t>
      </w:r>
      <w:sdt>
        <w:sdtPr>
          <w:rPr>
            <w:rFonts w:cs="Times New Roman"/>
            <w:lang w:val="en-US"/>
          </w:rPr>
          <w:tag w:val="MENDELEY_CITATION_v3_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"/>
          <w:id w:val="-134884674"/>
          <w:placeholder>
            <w:docPart w:val="DefaultPlaceholder_-1854013440"/>
          </w:placeholder>
        </w:sdtPr>
        <w:sdtContent>
          <w:r w:rsidRPr="00B80758">
            <w:rPr>
              <w:rFonts w:eastAsia="Times New Roman" w:cs="Times New Roman"/>
            </w:rPr>
            <w:t>(</w:t>
          </w:r>
          <w:r w:rsidRPr="00B80758">
            <w:rPr>
              <w:rFonts w:eastAsia="Times New Roman" w:cs="Times New Roman"/>
              <w:i/>
              <w:iCs/>
            </w:rPr>
            <w:t>Flowchart Adalah: Fungsi, Jenis, Simbol, Dan Contohnya - Dicoding Blog</w:t>
          </w:r>
          <w:r w:rsidRPr="00B80758">
            <w:rPr>
              <w:rFonts w:eastAsia="Times New Roman" w:cs="Times New Roman"/>
            </w:rPr>
            <w:t>, n.d.)</w:t>
          </w:r>
        </w:sdtContent>
      </w:sdt>
      <w:r w:rsidRPr="00B80758">
        <w:rPr>
          <w:rFonts w:cs="Times New Roman"/>
          <w:lang w:val="en-US"/>
        </w:rPr>
        <w:t>.</w:t>
      </w:r>
    </w:p>
    <w:p w14:paraId="07AD09E3" w14:textId="055CCEF3" w:rsidR="00C74B87" w:rsidRPr="00B80758" w:rsidRDefault="00C74B87" w:rsidP="00C74B87">
      <w:pPr>
        <w:pStyle w:val="TeksIsi"/>
        <w:spacing w:before="240"/>
        <w:ind w:right="111"/>
        <w:jc w:val="both"/>
        <w:rPr>
          <w:rFonts w:cs="Times New Roman"/>
          <w:lang w:val="en-US"/>
        </w:rPr>
      </w:pPr>
      <w:r w:rsidRPr="00B80758">
        <w:rPr>
          <w:rFonts w:cs="Times New Roman"/>
          <w:i/>
          <w:iCs/>
          <w:lang w:val="en-US"/>
        </w:rPr>
        <w:t>Fritzing</w:t>
      </w:r>
      <w:r w:rsidRPr="00B80758">
        <w:rPr>
          <w:rFonts w:cs="Times New Roman"/>
          <w:lang w:val="en-US"/>
        </w:rPr>
        <w:t xml:space="preserve"> adalah suatu software atau perangkat lunak gratis yang digunakan oleh desainer, dan para penghobi elektronika untuk perancangan berbagai peralatan elektronika.</w:t>
      </w:r>
    </w:p>
    <w:p w14:paraId="547BF6AD" w14:textId="32B31FBE" w:rsidR="00C74B87" w:rsidRPr="00B80758" w:rsidRDefault="00C74B87" w:rsidP="00C74B87">
      <w:pPr>
        <w:pStyle w:val="TeksIsi"/>
        <w:spacing w:before="240"/>
        <w:ind w:right="111"/>
        <w:jc w:val="both"/>
        <w:rPr>
          <w:rFonts w:cs="Times New Roman"/>
          <w:lang w:val="en-US"/>
        </w:rPr>
      </w:pPr>
    </w:p>
    <w:p w14:paraId="1CD58E26" w14:textId="47BAFE47" w:rsidR="00C74B87" w:rsidRPr="00B80758" w:rsidRDefault="00C74B87" w:rsidP="00C74B87">
      <w:pPr>
        <w:pStyle w:val="TeksIsi"/>
        <w:spacing w:before="240"/>
        <w:ind w:right="111"/>
        <w:jc w:val="both"/>
        <w:rPr>
          <w:rFonts w:cs="Times New Roman"/>
          <w:lang w:val="en-US"/>
        </w:rPr>
      </w:pPr>
    </w:p>
    <w:p w14:paraId="6BB9C5A7" w14:textId="12085226" w:rsidR="00C74B87" w:rsidRDefault="00C74B87" w:rsidP="00C74B87">
      <w:pPr>
        <w:pStyle w:val="TeksIsi"/>
        <w:spacing w:before="240"/>
        <w:ind w:right="111"/>
        <w:jc w:val="both"/>
        <w:rPr>
          <w:rFonts w:cs="Times New Roman"/>
          <w:lang w:val="en-US"/>
        </w:rPr>
      </w:pPr>
    </w:p>
    <w:p w14:paraId="6444296F" w14:textId="77777777" w:rsidR="00B80D69" w:rsidRPr="00B80758" w:rsidRDefault="00B80D69" w:rsidP="00C74B87">
      <w:pPr>
        <w:pStyle w:val="TeksIsi"/>
        <w:spacing w:before="240"/>
        <w:ind w:right="111"/>
        <w:jc w:val="both"/>
        <w:rPr>
          <w:rFonts w:cs="Times New Roman"/>
          <w:lang w:val="en-US"/>
        </w:rPr>
      </w:pPr>
    </w:p>
    <w:p w14:paraId="5168EC31" w14:textId="77777777" w:rsidR="00C74B87" w:rsidRPr="00B80758" w:rsidRDefault="00C74B87" w:rsidP="00C74B87">
      <w:pPr>
        <w:pStyle w:val="TeksIsi"/>
        <w:spacing w:before="240"/>
        <w:ind w:right="111"/>
        <w:jc w:val="both"/>
        <w:rPr>
          <w:rFonts w:cs="Times New Roman"/>
          <w:lang w:val="en-US"/>
        </w:rPr>
      </w:pPr>
    </w:p>
    <w:p w14:paraId="3438C254" w14:textId="5D61457A" w:rsidR="00057F5E" w:rsidRPr="00B80758" w:rsidRDefault="00000000">
      <w:pPr>
        <w:pStyle w:val="DaftarParagraf"/>
        <w:numPr>
          <w:ilvl w:val="0"/>
          <w:numId w:val="2"/>
        </w:numPr>
        <w:tabs>
          <w:tab w:val="left" w:pos="387"/>
        </w:tabs>
        <w:jc w:val="both"/>
        <w:rPr>
          <w:rFonts w:cs="Times New Roman"/>
        </w:rPr>
      </w:pPr>
      <w:r w:rsidRPr="00B80758">
        <w:rPr>
          <w:rFonts w:cs="Times New Roman"/>
          <w:i/>
        </w:rPr>
        <w:lastRenderedPageBreak/>
        <w:t>Use</w:t>
      </w:r>
      <w:r w:rsidRPr="00B80758">
        <w:rPr>
          <w:rFonts w:cs="Times New Roman"/>
          <w:i/>
          <w:spacing w:val="-9"/>
        </w:rPr>
        <w:t xml:space="preserve"> </w:t>
      </w:r>
      <w:r w:rsidRPr="00B80758">
        <w:rPr>
          <w:rFonts w:cs="Times New Roman"/>
          <w:i/>
        </w:rPr>
        <w:t>Case</w:t>
      </w:r>
      <w:r w:rsidRPr="00B80758">
        <w:rPr>
          <w:rFonts w:cs="Times New Roman"/>
          <w:i/>
          <w:spacing w:val="-7"/>
        </w:rPr>
        <w:t xml:space="preserve"> </w:t>
      </w:r>
      <w:r w:rsidRPr="00B80758">
        <w:rPr>
          <w:rFonts w:cs="Times New Roman"/>
        </w:rPr>
        <w:t>diagram,</w:t>
      </w:r>
      <w:r w:rsidRPr="00B80758">
        <w:rPr>
          <w:rFonts w:cs="Times New Roman"/>
          <w:spacing w:val="-7"/>
        </w:rPr>
        <w:t xml:space="preserve"> </w:t>
      </w:r>
      <w:r w:rsidRPr="00B80758">
        <w:rPr>
          <w:rFonts w:cs="Times New Roman"/>
          <w:i/>
        </w:rPr>
        <w:t>Activity</w:t>
      </w:r>
      <w:r w:rsidRPr="00B80758">
        <w:rPr>
          <w:rFonts w:cs="Times New Roman"/>
          <w:i/>
          <w:spacing w:val="-12"/>
        </w:rPr>
        <w:t xml:space="preserve"> </w:t>
      </w:r>
      <w:r w:rsidRPr="00B80758">
        <w:rPr>
          <w:rFonts w:cs="Times New Roman"/>
        </w:rPr>
        <w:t xml:space="preserve">diagram, dan </w:t>
      </w:r>
      <w:r w:rsidR="00C31E86" w:rsidRPr="00B80758">
        <w:rPr>
          <w:rFonts w:cs="Times New Roman"/>
          <w:i/>
        </w:rPr>
        <w:t>Sequence</w:t>
      </w:r>
      <w:r w:rsidRPr="00B80758">
        <w:rPr>
          <w:rFonts w:cs="Times New Roman"/>
          <w:i/>
        </w:rPr>
        <w:t xml:space="preserve"> </w:t>
      </w:r>
      <w:r w:rsidRPr="00B80758">
        <w:rPr>
          <w:rFonts w:cs="Times New Roman"/>
        </w:rPr>
        <w:t>diagram yang akan dibangun</w:t>
      </w:r>
    </w:p>
    <w:p w14:paraId="2B336405" w14:textId="52E92B87" w:rsidR="00C74B87" w:rsidRPr="00B80758" w:rsidRDefault="00397827">
      <w:pPr>
        <w:pStyle w:val="TeksIsi"/>
        <w:spacing w:before="7"/>
        <w:rPr>
          <w:rFonts w:cs="Times New Roman"/>
          <w:sz w:val="23"/>
        </w:rPr>
      </w:pPr>
      <w:r w:rsidRPr="00B80758">
        <w:rPr>
          <w:rFonts w:cs="Times New Roman"/>
        </w:rPr>
        <w:object w:dxaOrig="9705" w:dyaOrig="9015" w14:anchorId="2BD63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3pt;height:311.1pt" o:ole="">
            <v:imagedata r:id="rId6" o:title=""/>
          </v:shape>
          <o:OLEObject Type="Embed" ProgID="Visio.Drawing.15" ShapeID="_x0000_i1025" DrawAspect="Content" ObjectID="_1731307750" r:id="rId7"/>
        </w:object>
      </w:r>
    </w:p>
    <w:p w14:paraId="60551022" w14:textId="77777777" w:rsidR="00057F5E" w:rsidRPr="00B80758" w:rsidRDefault="00057F5E">
      <w:pPr>
        <w:pStyle w:val="TeksIsi"/>
        <w:spacing w:before="2"/>
        <w:rPr>
          <w:rFonts w:cs="Times New Roman"/>
          <w:sz w:val="21"/>
        </w:rPr>
      </w:pPr>
    </w:p>
    <w:p w14:paraId="3A58D5C0" w14:textId="19AE6D09" w:rsidR="00057F5E" w:rsidRPr="00B80758" w:rsidRDefault="00000000">
      <w:pPr>
        <w:pStyle w:val="TeksIsi"/>
        <w:ind w:left="103" w:right="109"/>
        <w:jc w:val="both"/>
        <w:rPr>
          <w:rFonts w:cs="Times New Roman"/>
        </w:rPr>
      </w:pPr>
      <w:r w:rsidRPr="00B80758">
        <w:rPr>
          <w:rFonts w:cs="Times New Roman"/>
        </w:rPr>
        <w:t>Pada</w:t>
      </w:r>
      <w:r w:rsidR="00C31E86" w:rsidRPr="00B80758">
        <w:rPr>
          <w:rFonts w:cs="Times New Roman"/>
        </w:rPr>
        <w:t xml:space="preserve"> rancangan </w:t>
      </w:r>
      <w:r w:rsidR="00C31E86" w:rsidRPr="00B80758">
        <w:rPr>
          <w:rFonts w:cs="Times New Roman"/>
          <w:i/>
        </w:rPr>
        <w:t>Use Case Diagram</w:t>
      </w:r>
      <w:r w:rsidR="00C31E86" w:rsidRPr="00B80758">
        <w:rPr>
          <w:rFonts w:cs="Times New Roman"/>
        </w:rPr>
        <w:t xml:space="preserve">, kita bisa memantau aktivitas apa yang dapat dilakukan </w:t>
      </w:r>
      <w:r w:rsidR="00C31E86" w:rsidRPr="00B80758">
        <w:rPr>
          <w:rFonts w:cs="Times New Roman"/>
          <w:i/>
        </w:rPr>
        <w:t>user</w:t>
      </w:r>
      <w:r w:rsidR="00C31E86" w:rsidRPr="00B80758">
        <w:rPr>
          <w:rFonts w:cs="Times New Roman"/>
        </w:rPr>
        <w:t xml:space="preserve"> pada pembuatan Sistem Keamanan Toko berbasis </w:t>
      </w:r>
      <w:r w:rsidR="00C31E86" w:rsidRPr="00B80758">
        <w:rPr>
          <w:rFonts w:cs="Times New Roman"/>
          <w:i/>
        </w:rPr>
        <w:t>Internet of Things</w:t>
      </w:r>
      <w:r w:rsidR="00C31E86" w:rsidRPr="00B80758">
        <w:rPr>
          <w:rFonts w:cs="Times New Roman"/>
        </w:rPr>
        <w:t xml:space="preserve">. Pada penerapannya </w:t>
      </w:r>
      <w:r w:rsidR="00C31E86" w:rsidRPr="00B80758">
        <w:rPr>
          <w:rFonts w:cs="Times New Roman"/>
          <w:i/>
        </w:rPr>
        <w:t>user</w:t>
      </w:r>
      <w:r w:rsidR="00C31E86" w:rsidRPr="00B80758">
        <w:rPr>
          <w:rFonts w:cs="Times New Roman"/>
        </w:rPr>
        <w:t xml:space="preserve"> dapat melakukan melihat fitur, menyalakan sistem, mematikan sistem, melihat status, dan dapat photo secara manual.</w:t>
      </w:r>
    </w:p>
    <w:p w14:paraId="5399B4F4" w14:textId="33ABE360" w:rsidR="00C31E86" w:rsidRPr="00B80758" w:rsidRDefault="00397827" w:rsidP="00C31E86">
      <w:pPr>
        <w:pStyle w:val="TeksIsi"/>
        <w:spacing w:before="240"/>
        <w:ind w:left="103" w:right="109"/>
        <w:jc w:val="both"/>
        <w:rPr>
          <w:rFonts w:cs="Times New Roman"/>
        </w:rPr>
      </w:pPr>
      <w:r w:rsidRPr="00B80758">
        <w:rPr>
          <w:rFonts w:cs="Times New Roman"/>
        </w:rPr>
        <w:object w:dxaOrig="15181" w:dyaOrig="11655" w14:anchorId="7811F353">
          <v:shape id="_x0000_i1026" type="#_x0000_t75" style="width:212.6pt;height:199pt" o:ole="">
            <v:imagedata r:id="rId8" o:title=""/>
          </v:shape>
          <o:OLEObject Type="Embed" ProgID="Visio.Drawing.15" ShapeID="_x0000_i1026" DrawAspect="Content" ObjectID="_1731307751" r:id="rId9"/>
        </w:object>
      </w:r>
    </w:p>
    <w:p w14:paraId="7D0CED2E" w14:textId="59E67EA1" w:rsidR="00057F5E" w:rsidRPr="00B80758" w:rsidRDefault="00057F5E">
      <w:pPr>
        <w:pStyle w:val="TeksIsi"/>
        <w:spacing w:before="10"/>
        <w:rPr>
          <w:rFonts w:cs="Times New Roman"/>
          <w:sz w:val="21"/>
        </w:rPr>
      </w:pPr>
    </w:p>
    <w:p w14:paraId="34987135" w14:textId="77777777" w:rsidR="00057F5E" w:rsidRPr="00B80758" w:rsidRDefault="00057F5E">
      <w:pPr>
        <w:rPr>
          <w:rFonts w:cs="Times New Roman"/>
          <w:sz w:val="21"/>
        </w:rPr>
      </w:pPr>
    </w:p>
    <w:p w14:paraId="2EB298D2" w14:textId="77777777" w:rsidR="00753B94" w:rsidRPr="00B80758" w:rsidRDefault="00753B94">
      <w:pPr>
        <w:rPr>
          <w:rFonts w:cs="Times New Roman"/>
          <w:sz w:val="21"/>
        </w:rPr>
      </w:pPr>
    </w:p>
    <w:p w14:paraId="7B026312" w14:textId="77777777" w:rsidR="00753B94" w:rsidRPr="00B80758" w:rsidRDefault="00753B94">
      <w:pPr>
        <w:rPr>
          <w:rFonts w:cs="Times New Roman"/>
          <w:sz w:val="21"/>
        </w:rPr>
      </w:pPr>
    </w:p>
    <w:p w14:paraId="4C7D0247" w14:textId="5C0A36B0" w:rsidR="00753B94" w:rsidRPr="00B80758" w:rsidRDefault="00753B94">
      <w:pPr>
        <w:rPr>
          <w:rFonts w:cs="Times New Roman"/>
        </w:rPr>
      </w:pPr>
      <w:r w:rsidRPr="00B80758">
        <w:rPr>
          <w:rFonts w:cs="Times New Roman"/>
        </w:rPr>
        <w:object w:dxaOrig="15181" w:dyaOrig="11655" w14:anchorId="59C2B0B5">
          <v:shape id="_x0000_i1027" type="#_x0000_t75" style="width:212.6pt;height:163pt" o:ole="">
            <v:imagedata r:id="rId10" o:title=""/>
          </v:shape>
          <o:OLEObject Type="Embed" ProgID="Visio.Drawing.15" ShapeID="_x0000_i1027" DrawAspect="Content" ObjectID="_1731307752" r:id="rId11"/>
        </w:object>
      </w:r>
    </w:p>
    <w:p w14:paraId="59635110" w14:textId="406AF1A1" w:rsidR="00753B94" w:rsidRPr="00B80758" w:rsidRDefault="00753B94" w:rsidP="00753B94">
      <w:pPr>
        <w:spacing w:before="240"/>
        <w:rPr>
          <w:rFonts w:cs="Times New Roman"/>
        </w:rPr>
      </w:pPr>
      <w:r w:rsidRPr="00B80758">
        <w:rPr>
          <w:rFonts w:cs="Times New Roman"/>
        </w:rPr>
        <w:object w:dxaOrig="15181" w:dyaOrig="11655" w14:anchorId="5F8B81F8">
          <v:shape id="_x0000_i1028" type="#_x0000_t75" style="width:212.6pt;height:163pt" o:ole="">
            <v:imagedata r:id="rId12" o:title=""/>
          </v:shape>
          <o:OLEObject Type="Embed" ProgID="Visio.Drawing.15" ShapeID="_x0000_i1028" DrawAspect="Content" ObjectID="_1731307753" r:id="rId13"/>
        </w:object>
      </w:r>
    </w:p>
    <w:p w14:paraId="61C49078" w14:textId="00EC3B1B" w:rsidR="00753B94" w:rsidRPr="00B80758" w:rsidRDefault="00753B94" w:rsidP="00753B94">
      <w:pPr>
        <w:spacing w:before="240"/>
        <w:rPr>
          <w:rFonts w:cs="Times New Roman"/>
          <w:sz w:val="24"/>
          <w:szCs w:val="24"/>
          <w:lang w:val="en-US"/>
        </w:rPr>
      </w:pPr>
      <w:r w:rsidRPr="00B80758">
        <w:rPr>
          <w:rFonts w:cs="Times New Roman"/>
        </w:rPr>
        <w:object w:dxaOrig="15181" w:dyaOrig="11655" w14:anchorId="40779F33">
          <v:shape id="_x0000_i1029" type="#_x0000_t75" style="width:212.6pt;height:163pt" o:ole="">
            <v:imagedata r:id="rId14" o:title=""/>
          </v:shape>
          <o:OLEObject Type="Embed" ProgID="Visio.Drawing.15" ShapeID="_x0000_i1029" DrawAspect="Content" ObjectID="_1731307754" r:id="rId15"/>
        </w:object>
      </w:r>
    </w:p>
    <w:p w14:paraId="66FC49BD" w14:textId="77777777" w:rsidR="00753B94" w:rsidRPr="00B80758" w:rsidRDefault="00753B94" w:rsidP="00753B94">
      <w:pPr>
        <w:spacing w:before="240"/>
        <w:rPr>
          <w:rFonts w:cs="Times New Roman"/>
          <w:lang w:val="en-US"/>
        </w:rPr>
      </w:pPr>
    </w:p>
    <w:p w14:paraId="73F3F405" w14:textId="7FFB8C69" w:rsidR="00753B94" w:rsidRPr="00B80758" w:rsidRDefault="00753B94">
      <w:pPr>
        <w:rPr>
          <w:rFonts w:cs="Times New Roman"/>
          <w:sz w:val="21"/>
          <w:lang w:val="en-US"/>
        </w:rPr>
        <w:sectPr w:rsidR="00753B94" w:rsidRPr="00B80758">
          <w:pgSz w:w="11910" w:h="16840"/>
          <w:pgMar w:top="1360" w:right="1320" w:bottom="280" w:left="1340" w:header="720" w:footer="720" w:gutter="0"/>
          <w:cols w:num="2" w:space="720" w:equalWidth="0">
            <w:col w:w="4306" w:space="560"/>
            <w:col w:w="4384"/>
          </w:cols>
        </w:sectPr>
      </w:pPr>
      <w:r w:rsidRPr="00B80758">
        <w:rPr>
          <w:rFonts w:cs="Times New Roman"/>
        </w:rPr>
        <w:object w:dxaOrig="13651" w:dyaOrig="8176" w14:anchorId="56842801">
          <v:shape id="_x0000_i1030" type="#_x0000_t75" style="width:213.95pt;height:155.55pt" o:ole="">
            <v:imagedata r:id="rId16" o:title=""/>
          </v:shape>
          <o:OLEObject Type="Embed" ProgID="Visio.Drawing.15" ShapeID="_x0000_i1030" DrawAspect="Content" ObjectID="_1731307755" r:id="rId17"/>
        </w:object>
      </w:r>
    </w:p>
    <w:p w14:paraId="459EF65C" w14:textId="41F7212E" w:rsidR="00D321DA" w:rsidRPr="00B80758" w:rsidRDefault="00084F5A" w:rsidP="00D321DA">
      <w:pPr>
        <w:pStyle w:val="DaftarParagraf"/>
        <w:numPr>
          <w:ilvl w:val="0"/>
          <w:numId w:val="2"/>
        </w:numPr>
        <w:tabs>
          <w:tab w:val="left" w:pos="384"/>
        </w:tabs>
        <w:spacing w:before="0"/>
        <w:ind w:left="383" w:right="0"/>
        <w:rPr>
          <w:rFonts w:cs="Times New Roman"/>
        </w:rPr>
      </w:pPr>
      <w:r w:rsidRPr="00B80758">
        <w:rPr>
          <w:rFonts w:cs="Times New Roman"/>
        </w:rPr>
        <w:lastRenderedPageBreak/>
        <w:t>Blok Diagram Sistem</w:t>
      </w:r>
    </w:p>
    <w:p w14:paraId="561F10D9" w14:textId="11CB76F3" w:rsidR="00084F5A" w:rsidRPr="00B80758" w:rsidRDefault="00084F5A" w:rsidP="00084F5A">
      <w:pPr>
        <w:pStyle w:val="DaftarParagraf"/>
        <w:tabs>
          <w:tab w:val="left" w:pos="384"/>
        </w:tabs>
        <w:spacing w:before="0"/>
        <w:ind w:left="383" w:right="0" w:firstLine="0"/>
        <w:jc w:val="left"/>
        <w:rPr>
          <w:rFonts w:cs="Times New Roman"/>
        </w:rPr>
      </w:pPr>
      <w:r w:rsidRPr="00B80758">
        <w:rPr>
          <w:rFonts w:cs="Times New Roman"/>
          <w:noProof/>
        </w:rPr>
        <w:drawing>
          <wp:inline distT="114300" distB="114300" distL="114300" distR="114300" wp14:anchorId="334D55DB" wp14:editId="43D4C44E">
            <wp:extent cx="2648309" cy="1467485"/>
            <wp:effectExtent l="0" t="0" r="0" b="0"/>
            <wp:docPr id="351"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18"/>
                    <a:srcRect/>
                    <a:stretch>
                      <a:fillRect/>
                    </a:stretch>
                  </pic:blipFill>
                  <pic:spPr>
                    <a:xfrm>
                      <a:off x="0" y="0"/>
                      <a:ext cx="2649659" cy="1468233"/>
                    </a:xfrm>
                    <a:prstGeom prst="rect">
                      <a:avLst/>
                    </a:prstGeom>
                    <a:ln/>
                  </pic:spPr>
                </pic:pic>
              </a:graphicData>
            </a:graphic>
          </wp:inline>
        </w:drawing>
      </w:r>
    </w:p>
    <w:p w14:paraId="75B6EC47" w14:textId="40C0AFDD" w:rsidR="00D321DA" w:rsidRPr="00B80758" w:rsidRDefault="00D321DA" w:rsidP="00D321DA">
      <w:pPr>
        <w:pStyle w:val="DaftarParagraf"/>
        <w:tabs>
          <w:tab w:val="left" w:pos="384"/>
        </w:tabs>
        <w:spacing w:before="0"/>
        <w:ind w:left="383" w:right="0" w:firstLine="0"/>
        <w:rPr>
          <w:rFonts w:cs="Times New Roman"/>
        </w:rPr>
      </w:pPr>
      <w:r w:rsidRPr="00B80758">
        <w:rPr>
          <w:rFonts w:cs="Times New Roman"/>
        </w:rPr>
        <w:t xml:space="preserve">Dari gambar diatas dapat dijelaskan bahwa Esp32-Cam-MB sebagai penyimpan program, pengolah data dan output data. Sensor </w:t>
      </w:r>
      <w:r w:rsidRPr="00B80758">
        <w:rPr>
          <w:rFonts w:cs="Times New Roman"/>
          <w:i/>
        </w:rPr>
        <w:t>PIR</w:t>
      </w:r>
      <w:r w:rsidRPr="00B80758">
        <w:rPr>
          <w:rFonts w:cs="Times New Roman"/>
        </w:rPr>
        <w:t xml:space="preserve"> sebagai mendeteksi adanya pergerakan yang melewati pintu, wifi ESP32-S sebagai media pengirim informasi kepada telegram melalui jaringan internet dan kamera ESP32-Cam sebagai pengambilan data berupa foto dan disimpan kedalam SD Card dan hasil foto tersebut akan dikirimkan ke aplikasi telegram.</w:t>
      </w:r>
    </w:p>
    <w:p w14:paraId="25677B35" w14:textId="7E5DF618" w:rsidR="00AF6883" w:rsidRPr="00B80758" w:rsidRDefault="00084F5A">
      <w:pPr>
        <w:pStyle w:val="DaftarParagraf"/>
        <w:numPr>
          <w:ilvl w:val="0"/>
          <w:numId w:val="2"/>
        </w:numPr>
        <w:tabs>
          <w:tab w:val="left" w:pos="384"/>
        </w:tabs>
        <w:spacing w:before="0"/>
        <w:ind w:left="383" w:right="0"/>
        <w:rPr>
          <w:rFonts w:cs="Times New Roman"/>
        </w:rPr>
      </w:pPr>
      <w:r w:rsidRPr="00B80758">
        <w:rPr>
          <w:rFonts w:cs="Times New Roman"/>
        </w:rPr>
        <w:t>Flowchart</w:t>
      </w:r>
    </w:p>
    <w:p w14:paraId="12239FE1" w14:textId="14E45C3F" w:rsidR="00084F5A" w:rsidRPr="00B80758" w:rsidRDefault="00D321DA" w:rsidP="00084F5A">
      <w:pPr>
        <w:pStyle w:val="DaftarParagraf"/>
        <w:tabs>
          <w:tab w:val="left" w:pos="384"/>
        </w:tabs>
        <w:spacing w:before="0"/>
        <w:ind w:left="383" w:right="0" w:firstLine="0"/>
        <w:jc w:val="left"/>
        <w:rPr>
          <w:rFonts w:cs="Times New Roman"/>
        </w:rPr>
      </w:pPr>
      <w:r w:rsidRPr="00B80758">
        <w:rPr>
          <w:rFonts w:cs="Times New Roman"/>
        </w:rPr>
        <w:object w:dxaOrig="5025" w:dyaOrig="10771" w14:anchorId="38A24B3C">
          <v:shape id="_x0000_i1031" type="#_x0000_t75" style="width:191.55pt;height:345.05pt" o:ole="">
            <v:imagedata r:id="rId19" o:title=""/>
          </v:shape>
          <o:OLEObject Type="Embed" ProgID="Visio.Drawing.15" ShapeID="_x0000_i1031" DrawAspect="Content" ObjectID="_1731307756" r:id="rId20"/>
        </w:object>
      </w:r>
    </w:p>
    <w:p w14:paraId="4940E2A5" w14:textId="5943AA7B" w:rsidR="00084F5A" w:rsidRPr="00B80758" w:rsidRDefault="00084F5A" w:rsidP="00084F5A">
      <w:pPr>
        <w:pStyle w:val="DaftarParagraf"/>
        <w:tabs>
          <w:tab w:val="left" w:pos="384"/>
        </w:tabs>
        <w:spacing w:before="0"/>
        <w:ind w:left="383" w:right="0" w:firstLine="0"/>
        <w:jc w:val="left"/>
        <w:rPr>
          <w:rFonts w:cs="Times New Roman"/>
        </w:rPr>
      </w:pPr>
    </w:p>
    <w:p w14:paraId="13F02905" w14:textId="7F6273B6" w:rsidR="00084F5A" w:rsidRPr="00B80758" w:rsidRDefault="00084F5A" w:rsidP="00084F5A">
      <w:pPr>
        <w:pStyle w:val="DaftarParagraf"/>
        <w:tabs>
          <w:tab w:val="left" w:pos="384"/>
        </w:tabs>
        <w:spacing w:before="0"/>
        <w:ind w:left="383" w:right="0" w:firstLine="0"/>
        <w:jc w:val="left"/>
        <w:rPr>
          <w:rFonts w:cs="Times New Roman"/>
        </w:rPr>
      </w:pPr>
    </w:p>
    <w:p w14:paraId="7EFE1795" w14:textId="74DBA2BE" w:rsidR="00084F5A" w:rsidRPr="00B80758" w:rsidRDefault="00084F5A" w:rsidP="00084F5A">
      <w:pPr>
        <w:pStyle w:val="DaftarParagraf"/>
        <w:tabs>
          <w:tab w:val="left" w:pos="384"/>
        </w:tabs>
        <w:spacing w:before="0"/>
        <w:ind w:left="383" w:right="0" w:firstLine="0"/>
        <w:jc w:val="left"/>
        <w:rPr>
          <w:rFonts w:cs="Times New Roman"/>
        </w:rPr>
      </w:pPr>
    </w:p>
    <w:p w14:paraId="28FF375B" w14:textId="61FB59ED" w:rsidR="00084F5A" w:rsidRPr="00B80758" w:rsidRDefault="00084F5A" w:rsidP="00084F5A">
      <w:pPr>
        <w:pStyle w:val="DaftarParagraf"/>
        <w:tabs>
          <w:tab w:val="left" w:pos="384"/>
        </w:tabs>
        <w:spacing w:before="0"/>
        <w:ind w:left="383" w:right="0" w:firstLine="0"/>
        <w:jc w:val="left"/>
        <w:rPr>
          <w:rFonts w:cs="Times New Roman"/>
        </w:rPr>
      </w:pPr>
    </w:p>
    <w:p w14:paraId="02B5B7F6" w14:textId="105F0A33" w:rsidR="00084F5A" w:rsidRPr="00B80758" w:rsidRDefault="00084F5A" w:rsidP="00084F5A">
      <w:pPr>
        <w:pStyle w:val="DaftarParagraf"/>
        <w:tabs>
          <w:tab w:val="left" w:pos="384"/>
        </w:tabs>
        <w:spacing w:before="0"/>
        <w:ind w:left="383" w:right="0" w:firstLine="0"/>
        <w:jc w:val="left"/>
        <w:rPr>
          <w:rFonts w:cs="Times New Roman"/>
        </w:rPr>
      </w:pPr>
    </w:p>
    <w:p w14:paraId="7A54229C" w14:textId="77777777" w:rsidR="00084F5A" w:rsidRPr="00B80758" w:rsidRDefault="00084F5A" w:rsidP="00D321DA">
      <w:pPr>
        <w:tabs>
          <w:tab w:val="left" w:pos="384"/>
        </w:tabs>
        <w:rPr>
          <w:rFonts w:cs="Times New Roman"/>
        </w:rPr>
      </w:pPr>
    </w:p>
    <w:p w14:paraId="2CA2BA58" w14:textId="77FAB799" w:rsidR="00084F5A" w:rsidRPr="00B80758" w:rsidRDefault="00084F5A">
      <w:pPr>
        <w:pStyle w:val="DaftarParagraf"/>
        <w:numPr>
          <w:ilvl w:val="0"/>
          <w:numId w:val="2"/>
        </w:numPr>
        <w:tabs>
          <w:tab w:val="left" w:pos="384"/>
        </w:tabs>
        <w:spacing w:before="0"/>
        <w:ind w:left="383" w:right="0"/>
        <w:rPr>
          <w:rFonts w:cs="Times New Roman"/>
        </w:rPr>
      </w:pPr>
      <w:r w:rsidRPr="00B80758">
        <w:rPr>
          <w:rFonts w:cs="Times New Roman"/>
          <w:lang w:val="en-US"/>
        </w:rPr>
        <w:t>Rancangan Rangkaian</w:t>
      </w:r>
    </w:p>
    <w:p w14:paraId="6862669C" w14:textId="2A21EBE8" w:rsidR="00084F5A" w:rsidRPr="00B80758" w:rsidRDefault="00084F5A" w:rsidP="00084F5A">
      <w:pPr>
        <w:pStyle w:val="DaftarParagraf"/>
        <w:tabs>
          <w:tab w:val="left" w:pos="384"/>
        </w:tabs>
        <w:spacing w:before="0"/>
        <w:ind w:left="383" w:right="0" w:firstLine="0"/>
        <w:jc w:val="left"/>
        <w:rPr>
          <w:rFonts w:cs="Times New Roman"/>
        </w:rPr>
      </w:pPr>
      <w:r w:rsidRPr="00B80758">
        <w:rPr>
          <w:rFonts w:cs="Times New Roman"/>
        </w:rPr>
        <w:t>Rancangan purwarupa sistem monitoring keamanan toko ini dibuat agar membantu dalam implementasi</w:t>
      </w:r>
    </w:p>
    <w:p w14:paraId="70889A5C" w14:textId="16C9FDF0" w:rsidR="00084F5A" w:rsidRPr="00B80758" w:rsidRDefault="00084F5A" w:rsidP="00084F5A">
      <w:pPr>
        <w:pStyle w:val="DaftarParagraf"/>
        <w:tabs>
          <w:tab w:val="left" w:pos="384"/>
        </w:tabs>
        <w:spacing w:before="0"/>
        <w:ind w:left="383" w:right="0" w:firstLine="0"/>
        <w:rPr>
          <w:rFonts w:cs="Times New Roman"/>
        </w:rPr>
      </w:pPr>
      <w:r w:rsidRPr="00B80758">
        <w:rPr>
          <w:rFonts w:cs="Times New Roman"/>
        </w:rPr>
        <w:object w:dxaOrig="7905" w:dyaOrig="3691" w14:anchorId="0BF1DD6C">
          <v:shape id="_x0000_i1032" type="#_x0000_t75" style="width:204.45pt;height:99.15pt" o:ole="">
            <v:imagedata r:id="rId21" o:title=""/>
          </v:shape>
          <o:OLEObject Type="Embed" ProgID="Visio.Drawing.15" ShapeID="_x0000_i1032" DrawAspect="Content" ObjectID="_1731307757" r:id="rId22"/>
        </w:object>
      </w:r>
      <w:r w:rsidRPr="00B80758">
        <w:rPr>
          <w:rFonts w:cs="Times New Roman"/>
        </w:rPr>
        <w:t xml:space="preserve">Sistem ini menjelaskan mulai dari terdeteksinya gerakan yang ditangkap oleh sensor </w:t>
      </w:r>
      <w:r w:rsidRPr="00B80758">
        <w:rPr>
          <w:rFonts w:cs="Times New Roman"/>
          <w:i/>
        </w:rPr>
        <w:t>PIR</w:t>
      </w:r>
      <w:r w:rsidRPr="00B80758">
        <w:rPr>
          <w:rFonts w:cs="Times New Roman"/>
        </w:rPr>
        <w:t xml:space="preserve"> hingga mengambil gambar dan mengirimkan hasil gambar ke telegram.</w:t>
      </w:r>
    </w:p>
    <w:p w14:paraId="5D7EA608" w14:textId="1C68837A" w:rsidR="00084F5A" w:rsidRPr="00B80758" w:rsidRDefault="00084F5A" w:rsidP="00084F5A">
      <w:pPr>
        <w:pStyle w:val="DaftarParagraf"/>
        <w:tabs>
          <w:tab w:val="left" w:pos="384"/>
        </w:tabs>
        <w:spacing w:before="0"/>
        <w:ind w:left="383" w:right="0" w:firstLine="0"/>
        <w:rPr>
          <w:rFonts w:cs="Times New Roman"/>
        </w:rPr>
      </w:pPr>
      <w:r w:rsidRPr="00B80758">
        <w:rPr>
          <w:rFonts w:cs="Times New Roman"/>
        </w:rPr>
        <w:object w:dxaOrig="10290" w:dyaOrig="1996" w14:anchorId="7E1D0D47">
          <v:shape id="_x0000_i1033" type="#_x0000_t75" style="width:213.3pt;height:41.45pt" o:ole="">
            <v:imagedata r:id="rId23" o:title=""/>
          </v:shape>
          <o:OLEObject Type="Embed" ProgID="Visio.Drawing.15" ShapeID="_x0000_i1033" DrawAspect="Content" ObjectID="_1731307758" r:id="rId24"/>
        </w:object>
      </w:r>
    </w:p>
    <w:p w14:paraId="70FC785E" w14:textId="5E1F9D67" w:rsidR="00084F5A" w:rsidRPr="00B80758" w:rsidRDefault="00084F5A">
      <w:pPr>
        <w:pStyle w:val="DaftarParagraf"/>
        <w:numPr>
          <w:ilvl w:val="0"/>
          <w:numId w:val="2"/>
        </w:numPr>
        <w:tabs>
          <w:tab w:val="left" w:pos="384"/>
        </w:tabs>
        <w:spacing w:before="0"/>
        <w:ind w:left="383" w:right="0"/>
        <w:rPr>
          <w:rFonts w:cs="Times New Roman"/>
        </w:rPr>
      </w:pPr>
      <w:r w:rsidRPr="00B80758">
        <w:rPr>
          <w:rFonts w:cs="Times New Roman"/>
          <w:lang w:val="en-US"/>
        </w:rPr>
        <w:t>Skema Rangkaian</w:t>
      </w:r>
    </w:p>
    <w:p w14:paraId="7DE6619D" w14:textId="355F59BD" w:rsidR="00084F5A" w:rsidRPr="00B80758" w:rsidRDefault="00D321DA" w:rsidP="00D321DA">
      <w:pPr>
        <w:pStyle w:val="DaftarParagraf"/>
        <w:tabs>
          <w:tab w:val="left" w:pos="384"/>
        </w:tabs>
        <w:spacing w:before="0"/>
        <w:ind w:left="383" w:right="0" w:firstLine="0"/>
        <w:rPr>
          <w:rFonts w:cs="Times New Roman"/>
        </w:rPr>
      </w:pPr>
      <w:r w:rsidRPr="00B80758">
        <w:rPr>
          <w:rFonts w:cs="Times New Roman"/>
        </w:rPr>
        <w:t>Rangkaian dari Monitoring Keamanan Toko dengan menggunakan 1 sensor yaitu sensor PIR yang berfungsi untuk mendeteksi gerakan manusia dan Esp32-cam yang berfungsi untuk mengambil data berupa gambar dan disimpan ke SD Card lalu mengirimkan notifikasi ke telegram.</w:t>
      </w:r>
    </w:p>
    <w:p w14:paraId="16C02F7A" w14:textId="65EA062D" w:rsidR="00D321DA" w:rsidRPr="00B80758" w:rsidRDefault="00D321DA" w:rsidP="00D321DA">
      <w:pPr>
        <w:pStyle w:val="DaftarParagraf"/>
        <w:tabs>
          <w:tab w:val="left" w:pos="384"/>
        </w:tabs>
        <w:spacing w:before="0"/>
        <w:ind w:left="383" w:right="0" w:firstLine="0"/>
        <w:rPr>
          <w:rFonts w:cs="Times New Roman"/>
        </w:rPr>
      </w:pPr>
      <w:r w:rsidRPr="00B80758">
        <w:rPr>
          <w:rFonts w:cs="Times New Roman"/>
          <w:noProof/>
        </w:rPr>
        <w:drawing>
          <wp:inline distT="0" distB="0" distL="0" distR="0" wp14:anchorId="6859407D" wp14:editId="739A54AC">
            <wp:extent cx="2708275" cy="2500538"/>
            <wp:effectExtent l="0" t="0" r="0" b="0"/>
            <wp:docPr id="349" name="image37.jpg" descr="Diagram&#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0" name="image37.jpg" descr="Diagram&#10;&#10;Description automatically generated with low confidence"/>
                    <pic:cNvPicPr preferRelativeResize="0"/>
                  </pic:nvPicPr>
                  <pic:blipFill>
                    <a:blip r:embed="rId25"/>
                    <a:srcRect/>
                    <a:stretch>
                      <a:fillRect/>
                    </a:stretch>
                  </pic:blipFill>
                  <pic:spPr>
                    <a:xfrm>
                      <a:off x="0" y="0"/>
                      <a:ext cx="2708275" cy="2500538"/>
                    </a:xfrm>
                    <a:prstGeom prst="rect">
                      <a:avLst/>
                    </a:prstGeom>
                    <a:ln/>
                  </pic:spPr>
                </pic:pic>
              </a:graphicData>
            </a:graphic>
          </wp:inline>
        </w:drawing>
      </w:r>
    </w:p>
    <w:p w14:paraId="2D55E82F" w14:textId="415DE868" w:rsidR="00057F5E" w:rsidRPr="00B80758" w:rsidRDefault="00000000" w:rsidP="00D321DA">
      <w:pPr>
        <w:pStyle w:val="DaftarParagraf"/>
        <w:numPr>
          <w:ilvl w:val="0"/>
          <w:numId w:val="2"/>
        </w:numPr>
        <w:tabs>
          <w:tab w:val="left" w:pos="384"/>
        </w:tabs>
        <w:spacing w:before="0"/>
        <w:ind w:left="383" w:right="0"/>
        <w:rPr>
          <w:rFonts w:cs="Times New Roman"/>
        </w:rPr>
      </w:pPr>
      <w:r w:rsidRPr="00B80758">
        <w:rPr>
          <w:rFonts w:cs="Times New Roman"/>
        </w:rPr>
        <w:t>Pengujian</w:t>
      </w:r>
      <w:r w:rsidRPr="00B80758">
        <w:rPr>
          <w:rFonts w:cs="Times New Roman"/>
          <w:spacing w:val="-6"/>
        </w:rPr>
        <w:t xml:space="preserve"> </w:t>
      </w:r>
      <w:r w:rsidRPr="00B80758">
        <w:rPr>
          <w:rFonts w:cs="Times New Roman"/>
          <w:spacing w:val="-2"/>
        </w:rPr>
        <w:t>Sistem</w:t>
      </w:r>
    </w:p>
    <w:p w14:paraId="018337D1" w14:textId="77777777" w:rsidR="00B80758" w:rsidRPr="00B80758" w:rsidRDefault="00000000" w:rsidP="00B02B95">
      <w:pPr>
        <w:pStyle w:val="TeksIsi"/>
        <w:ind w:left="426" w:right="38"/>
        <w:jc w:val="both"/>
        <w:rPr>
          <w:rFonts w:cs="Times New Roman"/>
          <w:spacing w:val="-2"/>
          <w:lang w:val="en-US"/>
        </w:rPr>
      </w:pPr>
      <w:r w:rsidRPr="00B80758">
        <w:rPr>
          <w:rFonts w:cs="Times New Roman"/>
        </w:rPr>
        <w:t xml:space="preserve">Tahap pengujian merupakan tahap untuk menguji coba aplikasi dan juga </w:t>
      </w:r>
      <w:r w:rsidR="00485DDA" w:rsidRPr="00B80758">
        <w:rPr>
          <w:rFonts w:cs="Times New Roman"/>
          <w:lang w:val="en-US"/>
        </w:rPr>
        <w:t>Alat</w:t>
      </w:r>
      <w:r w:rsidRPr="00B80758">
        <w:rPr>
          <w:rFonts w:cs="Times New Roman"/>
        </w:rPr>
        <w:t>.</w:t>
      </w:r>
      <w:r w:rsidR="00485DDA" w:rsidRPr="00B80758">
        <w:rPr>
          <w:rFonts w:cs="Times New Roman"/>
          <w:spacing w:val="-2"/>
          <w:lang w:val="en-US"/>
        </w:rPr>
        <w:t xml:space="preserve"> </w:t>
      </w:r>
    </w:p>
    <w:p w14:paraId="53B91755" w14:textId="6C75E29B" w:rsidR="00057F5E" w:rsidRPr="00B80758" w:rsidRDefault="00485DDA" w:rsidP="00B80758">
      <w:pPr>
        <w:pStyle w:val="TeksIsi"/>
        <w:numPr>
          <w:ilvl w:val="0"/>
          <w:numId w:val="3"/>
        </w:numPr>
        <w:ind w:left="851" w:right="38"/>
        <w:jc w:val="both"/>
        <w:rPr>
          <w:rFonts w:cs="Times New Roman"/>
          <w:spacing w:val="-2"/>
          <w:lang w:val="en-US"/>
        </w:rPr>
      </w:pPr>
      <w:r w:rsidRPr="00B80758">
        <w:rPr>
          <w:rFonts w:cs="Times New Roman"/>
          <w:spacing w:val="-2"/>
          <w:lang w:val="en-US"/>
        </w:rPr>
        <w:t xml:space="preserve">Pengujian Aplikasi telegram dilakukan untuk mengetahui apakah fitur berjalan dengan baik. </w:t>
      </w:r>
    </w:p>
    <w:p w14:paraId="1D13EF61" w14:textId="20D30DEB" w:rsidR="00BC3E47" w:rsidRPr="00B80758" w:rsidRDefault="00BC3E47">
      <w:pPr>
        <w:pStyle w:val="TeksIsi"/>
        <w:ind w:left="100" w:right="38"/>
        <w:jc w:val="both"/>
        <w:rPr>
          <w:rFonts w:cs="Times New Roman"/>
          <w:spacing w:val="-2"/>
          <w:lang w:val="en-US"/>
        </w:rPr>
      </w:pPr>
    </w:p>
    <w:p w14:paraId="5BC9B441" w14:textId="6415112E" w:rsidR="00BC3E47" w:rsidRPr="00B80758" w:rsidRDefault="00BC3E47">
      <w:pPr>
        <w:pStyle w:val="TeksIsi"/>
        <w:ind w:left="100" w:right="38"/>
        <w:jc w:val="both"/>
        <w:rPr>
          <w:rFonts w:cs="Times New Roman"/>
          <w:spacing w:val="-2"/>
          <w:lang w:val="en-US"/>
        </w:rPr>
      </w:pPr>
    </w:p>
    <w:p w14:paraId="1740FD50" w14:textId="3342933F" w:rsidR="00BC3E47" w:rsidRPr="00B80758" w:rsidRDefault="00BC3E47">
      <w:pPr>
        <w:pStyle w:val="TeksIsi"/>
        <w:ind w:left="100" w:right="38"/>
        <w:jc w:val="both"/>
        <w:rPr>
          <w:rFonts w:cs="Times New Roman"/>
          <w:spacing w:val="-2"/>
          <w:lang w:val="en-US"/>
        </w:rPr>
      </w:pPr>
    </w:p>
    <w:p w14:paraId="1C179FAC" w14:textId="51553D69" w:rsidR="00BC3E47" w:rsidRPr="00B80758" w:rsidRDefault="00BC3E47">
      <w:pPr>
        <w:pStyle w:val="TeksIsi"/>
        <w:ind w:left="100" w:right="38"/>
        <w:jc w:val="both"/>
        <w:rPr>
          <w:rFonts w:cs="Times New Roman"/>
          <w:spacing w:val="-2"/>
          <w:lang w:val="en-US"/>
        </w:rPr>
      </w:pPr>
    </w:p>
    <w:p w14:paraId="4E21BA43" w14:textId="7EF3835D" w:rsidR="00BC3E47" w:rsidRPr="00B80758" w:rsidRDefault="00BC3E47">
      <w:pPr>
        <w:pStyle w:val="TeksIsi"/>
        <w:ind w:left="100" w:right="38"/>
        <w:jc w:val="both"/>
        <w:rPr>
          <w:rFonts w:cs="Times New Roman"/>
          <w:spacing w:val="-2"/>
          <w:lang w:val="en-US"/>
        </w:rPr>
      </w:pPr>
    </w:p>
    <w:p w14:paraId="5F037D9F" w14:textId="5E72B116" w:rsidR="00BC3E47" w:rsidRPr="00B80758" w:rsidRDefault="00B02B95">
      <w:pPr>
        <w:pStyle w:val="TeksIsi"/>
        <w:ind w:left="100" w:right="38"/>
        <w:jc w:val="both"/>
        <w:rPr>
          <w:rFonts w:cs="Times New Roman"/>
          <w:lang w:val="en-US"/>
        </w:rPr>
      </w:pPr>
      <w:r w:rsidRPr="00B80758">
        <w:rPr>
          <w:rFonts w:cs="Times New Roman"/>
          <w:noProof/>
        </w:rPr>
        <w:lastRenderedPageBreak/>
        <w:drawing>
          <wp:inline distT="0" distB="0" distL="0" distR="0" wp14:anchorId="469EBE82" wp14:editId="6D254DD9">
            <wp:extent cx="2708275" cy="1437640"/>
            <wp:effectExtent l="0" t="0" r="0" b="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08275" cy="1437640"/>
                    </a:xfrm>
                    <a:prstGeom prst="rect">
                      <a:avLst/>
                    </a:prstGeom>
                    <a:noFill/>
                    <a:ln>
                      <a:noFill/>
                    </a:ln>
                  </pic:spPr>
                </pic:pic>
              </a:graphicData>
            </a:graphic>
          </wp:inline>
        </w:drawing>
      </w:r>
    </w:p>
    <w:p w14:paraId="710079DF" w14:textId="125C97E6" w:rsidR="00B02B95" w:rsidRPr="00B80758" w:rsidRDefault="00B80758" w:rsidP="00B80758">
      <w:pPr>
        <w:pStyle w:val="TeksIsi"/>
        <w:numPr>
          <w:ilvl w:val="0"/>
          <w:numId w:val="3"/>
        </w:numPr>
        <w:ind w:left="426" w:right="38"/>
        <w:jc w:val="both"/>
        <w:rPr>
          <w:rFonts w:cs="Times New Roman"/>
          <w:lang w:val="en-US"/>
        </w:rPr>
      </w:pPr>
      <w:r w:rsidRPr="00B80758">
        <w:rPr>
          <w:rFonts w:cs="Times New Roman"/>
          <w:lang w:val="en-US"/>
        </w:rPr>
        <w:t xml:space="preserve">Pengujian Jarak Sensor </w:t>
      </w:r>
      <w:r w:rsidRPr="00B80758">
        <w:rPr>
          <w:rFonts w:cs="Times New Roman"/>
          <w:i/>
          <w:iCs/>
          <w:lang w:val="en-US"/>
        </w:rPr>
        <w:t>PIR</w:t>
      </w:r>
    </w:p>
    <w:p w14:paraId="58399B82" w14:textId="34DC678D" w:rsidR="00B02B95" w:rsidRPr="00B80758" w:rsidRDefault="00B02B95" w:rsidP="00B02B95">
      <w:pPr>
        <w:rPr>
          <w:rFonts w:cs="Times New Roman"/>
        </w:rPr>
      </w:pPr>
      <w:r w:rsidRPr="00B80758">
        <w:rPr>
          <w:rFonts w:cs="Times New Roman"/>
          <w:noProof/>
        </w:rPr>
        <w:drawing>
          <wp:inline distT="0" distB="0" distL="0" distR="0" wp14:anchorId="51C5ED20" wp14:editId="7A7A637F">
            <wp:extent cx="2708275" cy="2670810"/>
            <wp:effectExtent l="0" t="0" r="0" b="0"/>
            <wp:docPr id="2"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08275" cy="2670810"/>
                    </a:xfrm>
                    <a:prstGeom prst="rect">
                      <a:avLst/>
                    </a:prstGeom>
                    <a:noFill/>
                    <a:ln>
                      <a:noFill/>
                    </a:ln>
                  </pic:spPr>
                </pic:pic>
              </a:graphicData>
            </a:graphic>
          </wp:inline>
        </w:drawing>
      </w:r>
    </w:p>
    <w:p w14:paraId="45F1BD63" w14:textId="0CFB480C" w:rsidR="00B80758" w:rsidRPr="00B80758" w:rsidRDefault="00B80758" w:rsidP="00B80758">
      <w:pPr>
        <w:pStyle w:val="TeksIsi"/>
        <w:numPr>
          <w:ilvl w:val="0"/>
          <w:numId w:val="3"/>
        </w:numPr>
        <w:spacing w:before="62"/>
        <w:ind w:left="426" w:right="109"/>
        <w:jc w:val="both"/>
        <w:rPr>
          <w:rFonts w:cs="Times New Roman"/>
          <w:lang w:val="en-US"/>
        </w:rPr>
      </w:pPr>
      <w:r w:rsidRPr="00B80758">
        <w:rPr>
          <w:rFonts w:cs="Times New Roman"/>
          <w:lang w:val="en-US"/>
        </w:rPr>
        <w:t>Pengujian pengiriman data</w:t>
      </w:r>
    </w:p>
    <w:p w14:paraId="1F07BA6B" w14:textId="14EAC0D5" w:rsidR="00B80758" w:rsidRPr="00B80758" w:rsidRDefault="00B80758" w:rsidP="00A16253">
      <w:pPr>
        <w:pStyle w:val="TeksIsi"/>
        <w:spacing w:before="62"/>
        <w:ind w:left="142" w:right="109"/>
        <w:jc w:val="both"/>
        <w:rPr>
          <w:rFonts w:cs="Times New Roman"/>
          <w:lang w:val="en-US"/>
        </w:rPr>
      </w:pPr>
      <w:r w:rsidRPr="00B80758">
        <w:rPr>
          <w:rFonts w:cs="Times New Roman"/>
          <w:noProof/>
        </w:rPr>
        <w:drawing>
          <wp:inline distT="0" distB="0" distL="0" distR="0" wp14:anchorId="3D680440" wp14:editId="106262D9">
            <wp:extent cx="2708275" cy="810883"/>
            <wp:effectExtent l="0" t="0" r="0" b="0"/>
            <wp:docPr id="6" name="Gamba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12119" cy="812034"/>
                    </a:xfrm>
                    <a:prstGeom prst="rect">
                      <a:avLst/>
                    </a:prstGeom>
                    <a:noFill/>
                    <a:ln>
                      <a:noFill/>
                    </a:ln>
                  </pic:spPr>
                </pic:pic>
              </a:graphicData>
            </a:graphic>
          </wp:inline>
        </w:drawing>
      </w:r>
    </w:p>
    <w:bookmarkStart w:id="0" w:name="_Hlk120571123"/>
    <w:p w14:paraId="650141E7" w14:textId="77777777" w:rsidR="00A16253" w:rsidRDefault="00000000" w:rsidP="00A16253">
      <w:pPr>
        <w:ind w:left="426"/>
        <w:rPr>
          <w:rFonts w:cs="Times New Roman"/>
        </w:rPr>
      </w:pPr>
      <w:sdt>
        <w:sdtPr>
          <w:rPr>
            <w:rFonts w:cs="Times New Roman"/>
          </w:rPr>
          <w:tag w:val="goog_rdk_0"/>
          <w:id w:val="793794783"/>
        </w:sdtPr>
        <w:sdtContent>
          <w:r w:rsidR="00B80758" w:rsidRPr="00B80758">
            <w:rPr>
              <w:rFonts w:eastAsia="Gungsuh" w:cs="Times New Roman"/>
            </w:rPr>
            <w:t>Ket: √ = terkirim</w:t>
          </w:r>
        </w:sdtContent>
      </w:sdt>
    </w:p>
    <w:p w14:paraId="7EF07110" w14:textId="58F14D9B" w:rsidR="00B80758" w:rsidRPr="00B80758" w:rsidRDefault="00A16253" w:rsidP="00A16253">
      <w:pPr>
        <w:ind w:left="426"/>
        <w:rPr>
          <w:rFonts w:cs="Times New Roman"/>
        </w:rPr>
      </w:pPr>
      <w:r>
        <w:rPr>
          <w:rFonts w:cs="Times New Roman"/>
          <w:lang w:val="en-US"/>
        </w:rPr>
        <w:t xml:space="preserve">        </w:t>
      </w:r>
      <w:r w:rsidR="00B80758" w:rsidRPr="00B80758">
        <w:rPr>
          <w:rFonts w:cs="Times New Roman"/>
        </w:rPr>
        <w:t>x = tidak terkirim</w:t>
      </w:r>
      <w:bookmarkEnd w:id="0"/>
    </w:p>
    <w:p w14:paraId="65FB6936" w14:textId="6EF31819" w:rsidR="00B80758" w:rsidRPr="00B80758" w:rsidRDefault="00B80758" w:rsidP="00B80758">
      <w:pPr>
        <w:pStyle w:val="TeksIsi"/>
        <w:numPr>
          <w:ilvl w:val="0"/>
          <w:numId w:val="3"/>
        </w:numPr>
        <w:spacing w:before="62"/>
        <w:ind w:left="426" w:right="109"/>
        <w:jc w:val="both"/>
        <w:rPr>
          <w:rFonts w:cs="Times New Roman"/>
          <w:lang w:val="en-US"/>
        </w:rPr>
      </w:pPr>
      <w:r w:rsidRPr="00B80758">
        <w:rPr>
          <w:rFonts w:cs="Times New Roman"/>
          <w:lang w:val="en-US"/>
        </w:rPr>
        <w:t>Pengujian penerimaan perintah dari Telegram</w:t>
      </w:r>
    </w:p>
    <w:p w14:paraId="1EF70FDB" w14:textId="3D6B22FC" w:rsidR="00B80758" w:rsidRPr="00B80758" w:rsidRDefault="00A16253" w:rsidP="00A16253">
      <w:pPr>
        <w:pStyle w:val="TeksIsi"/>
        <w:spacing w:before="62"/>
        <w:ind w:left="284" w:right="51"/>
        <w:jc w:val="both"/>
        <w:rPr>
          <w:rFonts w:cs="Times New Roman"/>
          <w:lang w:val="en-US"/>
        </w:rPr>
      </w:pPr>
      <w:r>
        <w:rPr>
          <w:rFonts w:cs="Times New Roman"/>
          <w:noProof/>
          <w:lang w:val="en-US"/>
        </w:rPr>
        <w:drawing>
          <wp:inline distT="0" distB="0" distL="0" distR="0" wp14:anchorId="5229ED32" wp14:editId="0999B4F0">
            <wp:extent cx="2708275" cy="913130"/>
            <wp:effectExtent l="0" t="0" r="0" b="1270"/>
            <wp:docPr id="1" name="Gambar 1"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mbar 1" descr="Sebuah gambar berisi teks&#10;&#10;Deskripsi dibuat secara otomatis"/>
                    <pic:cNvPicPr/>
                  </pic:nvPicPr>
                  <pic:blipFill>
                    <a:blip r:embed="rId29">
                      <a:extLst>
                        <a:ext uri="{28A0092B-C50C-407E-A947-70E740481C1C}">
                          <a14:useLocalDpi xmlns:a14="http://schemas.microsoft.com/office/drawing/2010/main" val="0"/>
                        </a:ext>
                      </a:extLst>
                    </a:blip>
                    <a:stretch>
                      <a:fillRect/>
                    </a:stretch>
                  </pic:blipFill>
                  <pic:spPr>
                    <a:xfrm>
                      <a:off x="0" y="0"/>
                      <a:ext cx="2708275" cy="913130"/>
                    </a:xfrm>
                    <a:prstGeom prst="rect">
                      <a:avLst/>
                    </a:prstGeom>
                  </pic:spPr>
                </pic:pic>
              </a:graphicData>
            </a:graphic>
          </wp:inline>
        </w:drawing>
      </w:r>
    </w:p>
    <w:p w14:paraId="42BA60FF" w14:textId="77777777" w:rsidR="00A16253" w:rsidRDefault="00A16253" w:rsidP="00B80758">
      <w:pPr>
        <w:pStyle w:val="TeksIsi"/>
        <w:spacing w:before="62"/>
        <w:ind w:left="426" w:right="109"/>
        <w:jc w:val="both"/>
        <w:rPr>
          <w:rFonts w:cs="Times New Roman"/>
          <w:lang w:val="en-US"/>
        </w:rPr>
      </w:pPr>
    </w:p>
    <w:p w14:paraId="5F0E85A1" w14:textId="198948CB"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P = Pengguna</w:t>
      </w:r>
    </w:p>
    <w:p w14:paraId="4B2960D5" w14:textId="77777777"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A = Esp32-Cam-MB</w:t>
      </w:r>
    </w:p>
    <w:p w14:paraId="0D74A213" w14:textId="77777777"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 = perintah aktif</w:t>
      </w:r>
    </w:p>
    <w:p w14:paraId="4E7A6C72" w14:textId="77777777"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 = perintah tidak aktif</w:t>
      </w:r>
    </w:p>
    <w:p w14:paraId="499F3E6F" w14:textId="77777777"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 = diterima dan dilakukan aksi yang sesuai</w:t>
      </w:r>
    </w:p>
    <w:p w14:paraId="67D0C7F4" w14:textId="16D6DA9B"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x = tidak diterima</w:t>
      </w:r>
    </w:p>
    <w:p w14:paraId="3FB30028" w14:textId="6789F830" w:rsidR="00B80758" w:rsidRDefault="00B80758" w:rsidP="00B80D69">
      <w:pPr>
        <w:pStyle w:val="TeksIsi"/>
        <w:spacing w:before="62"/>
        <w:ind w:right="109"/>
        <w:jc w:val="both"/>
        <w:rPr>
          <w:rFonts w:cs="Times New Roman"/>
          <w:lang w:val="en-US"/>
        </w:rPr>
      </w:pPr>
    </w:p>
    <w:p w14:paraId="330341D9" w14:textId="1F01F7B4" w:rsidR="00B80D69" w:rsidRDefault="00B80D69" w:rsidP="00B80D69">
      <w:pPr>
        <w:pStyle w:val="TeksIsi"/>
        <w:spacing w:before="62"/>
        <w:ind w:right="109"/>
        <w:jc w:val="both"/>
        <w:rPr>
          <w:rFonts w:cs="Times New Roman"/>
          <w:lang w:val="en-US"/>
        </w:rPr>
      </w:pPr>
    </w:p>
    <w:p w14:paraId="29886E03" w14:textId="23794712" w:rsidR="00B80D69" w:rsidRDefault="00B80D69" w:rsidP="00B80D69">
      <w:pPr>
        <w:pStyle w:val="TeksIsi"/>
        <w:spacing w:before="62"/>
        <w:ind w:right="109"/>
        <w:jc w:val="both"/>
        <w:rPr>
          <w:rFonts w:cs="Times New Roman"/>
          <w:lang w:val="en-US"/>
        </w:rPr>
      </w:pPr>
    </w:p>
    <w:p w14:paraId="7EA84C6F" w14:textId="77777777" w:rsidR="00A16253" w:rsidRPr="00B80758" w:rsidRDefault="00A16253" w:rsidP="00B80D69">
      <w:pPr>
        <w:pStyle w:val="TeksIsi"/>
        <w:spacing w:before="62"/>
        <w:ind w:right="109"/>
        <w:jc w:val="both"/>
        <w:rPr>
          <w:rFonts w:cs="Times New Roman"/>
          <w:lang w:val="en-US"/>
        </w:rPr>
      </w:pPr>
    </w:p>
    <w:p w14:paraId="6AE5B1D9" w14:textId="0728042D" w:rsidR="00057F5E" w:rsidRPr="00B80758" w:rsidRDefault="00B80758" w:rsidP="00B80758">
      <w:pPr>
        <w:pStyle w:val="TeksIsi"/>
        <w:numPr>
          <w:ilvl w:val="0"/>
          <w:numId w:val="3"/>
        </w:numPr>
        <w:spacing w:before="62"/>
        <w:ind w:left="426" w:right="109"/>
        <w:jc w:val="both"/>
        <w:rPr>
          <w:rFonts w:cs="Times New Roman"/>
          <w:lang w:val="en-US"/>
        </w:rPr>
      </w:pPr>
      <w:r w:rsidRPr="00B80758">
        <w:rPr>
          <w:rFonts w:cs="Times New Roman"/>
          <w:lang w:val="en-US"/>
        </w:rPr>
        <w:t>Pengujian pengambilan gambar secara otomatis</w:t>
      </w:r>
    </w:p>
    <w:p w14:paraId="4B883E40" w14:textId="27981F93" w:rsidR="00B80758" w:rsidRPr="00B80758" w:rsidRDefault="00A16253" w:rsidP="00B80758">
      <w:pPr>
        <w:pStyle w:val="TeksIsi"/>
        <w:spacing w:before="62"/>
        <w:ind w:left="426" w:right="109"/>
        <w:jc w:val="both"/>
        <w:rPr>
          <w:rFonts w:cs="Times New Roman"/>
          <w:lang w:val="en-US"/>
        </w:rPr>
      </w:pPr>
      <w:r>
        <w:rPr>
          <w:rFonts w:cs="Times New Roman"/>
          <w:noProof/>
          <w:lang w:val="en-US"/>
        </w:rPr>
        <w:drawing>
          <wp:inline distT="0" distB="0" distL="0" distR="0" wp14:anchorId="12001D80" wp14:editId="328D30C5">
            <wp:extent cx="2708275" cy="1026160"/>
            <wp:effectExtent l="0" t="0" r="0" b="2540"/>
            <wp:docPr id="12" name="Gambar 12"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ambar 12" descr="Sebuah gambar berisi teks&#10;&#10;Deskripsi dibuat secara otomatis"/>
                    <pic:cNvPicPr/>
                  </pic:nvPicPr>
                  <pic:blipFill>
                    <a:blip r:embed="rId30">
                      <a:extLst>
                        <a:ext uri="{28A0092B-C50C-407E-A947-70E740481C1C}">
                          <a14:useLocalDpi xmlns:a14="http://schemas.microsoft.com/office/drawing/2010/main" val="0"/>
                        </a:ext>
                      </a:extLst>
                    </a:blip>
                    <a:stretch>
                      <a:fillRect/>
                    </a:stretch>
                  </pic:blipFill>
                  <pic:spPr>
                    <a:xfrm>
                      <a:off x="0" y="0"/>
                      <a:ext cx="2708275" cy="1026160"/>
                    </a:xfrm>
                    <a:prstGeom prst="rect">
                      <a:avLst/>
                    </a:prstGeom>
                  </pic:spPr>
                </pic:pic>
              </a:graphicData>
            </a:graphic>
          </wp:inline>
        </w:drawing>
      </w:r>
    </w:p>
    <w:p w14:paraId="6DAD35D0" w14:textId="05849D03"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 xml:space="preserve">Keterangan : </w:t>
      </w:r>
    </w:p>
    <w:p w14:paraId="28F66653" w14:textId="77777777"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D = Deteksi</w:t>
      </w:r>
    </w:p>
    <w:p w14:paraId="0FC03813" w14:textId="77777777"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T = Telegram</w:t>
      </w:r>
    </w:p>
    <w:p w14:paraId="5C33F409" w14:textId="77777777"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 = PIR mendeteksi</w:t>
      </w:r>
    </w:p>
    <w:p w14:paraId="5025F3E1" w14:textId="77777777"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 = PIR tidak mendeteksi</w:t>
      </w:r>
    </w:p>
    <w:p w14:paraId="5B09ED2E" w14:textId="77777777"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 = foto diterima pengguna di Telegram</w:t>
      </w:r>
    </w:p>
    <w:p w14:paraId="2534EDFE" w14:textId="26DCF3E0" w:rsidR="00B80758" w:rsidRPr="00B80758" w:rsidRDefault="00B80758" w:rsidP="00B80758">
      <w:pPr>
        <w:pStyle w:val="TeksIsi"/>
        <w:spacing w:before="62"/>
        <w:ind w:left="426" w:right="109"/>
        <w:jc w:val="both"/>
        <w:rPr>
          <w:rFonts w:cs="Times New Roman"/>
          <w:lang w:val="en-US"/>
        </w:rPr>
      </w:pPr>
      <w:r w:rsidRPr="00B80758">
        <w:rPr>
          <w:rFonts w:cs="Times New Roman"/>
          <w:lang w:val="en-US"/>
        </w:rPr>
        <w:t>x = foto tidak diterima</w:t>
      </w:r>
    </w:p>
    <w:p w14:paraId="386CCC92" w14:textId="77777777" w:rsidR="00485DDA" w:rsidRPr="00B80758" w:rsidRDefault="00485DDA" w:rsidP="00485DDA">
      <w:pPr>
        <w:pStyle w:val="TeksIsi"/>
        <w:spacing w:before="62"/>
        <w:ind w:right="109"/>
        <w:jc w:val="both"/>
        <w:rPr>
          <w:rFonts w:cs="Times New Roman"/>
        </w:rPr>
      </w:pPr>
    </w:p>
    <w:p w14:paraId="08E4B557" w14:textId="77777777" w:rsidR="00057F5E" w:rsidRPr="00B80758" w:rsidRDefault="00000000">
      <w:pPr>
        <w:pStyle w:val="Judul1"/>
        <w:rPr>
          <w:rFonts w:cs="Times New Roman"/>
        </w:rPr>
      </w:pPr>
      <w:r w:rsidRPr="00B80758">
        <w:rPr>
          <w:rFonts w:cs="Times New Roman"/>
          <w:spacing w:val="-2"/>
        </w:rPr>
        <w:t>SIMPULAN</w:t>
      </w:r>
    </w:p>
    <w:p w14:paraId="490D8679" w14:textId="77777777" w:rsidR="00057F5E" w:rsidRPr="00B80758" w:rsidRDefault="00057F5E">
      <w:pPr>
        <w:pStyle w:val="TeksIsi"/>
        <w:rPr>
          <w:rFonts w:cs="Times New Roman"/>
          <w:b/>
        </w:rPr>
      </w:pPr>
    </w:p>
    <w:p w14:paraId="26ECAED1" w14:textId="77777777" w:rsidR="00057F5E" w:rsidRPr="00B80758" w:rsidRDefault="00000000">
      <w:pPr>
        <w:pStyle w:val="TeksIsi"/>
        <w:tabs>
          <w:tab w:val="left" w:pos="2181"/>
          <w:tab w:val="left" w:pos="3395"/>
        </w:tabs>
        <w:ind w:left="100" w:right="111"/>
        <w:jc w:val="both"/>
        <w:rPr>
          <w:rFonts w:cs="Times New Roman"/>
        </w:rPr>
      </w:pPr>
      <w:r w:rsidRPr="00B80758">
        <w:rPr>
          <w:rFonts w:cs="Times New Roman"/>
          <w:spacing w:val="-2"/>
        </w:rPr>
        <w:t>Berdasarkan</w:t>
      </w:r>
      <w:r w:rsidRPr="00B80758">
        <w:rPr>
          <w:rFonts w:cs="Times New Roman"/>
        </w:rPr>
        <w:tab/>
      </w:r>
      <w:r w:rsidRPr="00B80758">
        <w:rPr>
          <w:rFonts w:cs="Times New Roman"/>
          <w:spacing w:val="-2"/>
        </w:rPr>
        <w:t>hasil</w:t>
      </w:r>
      <w:r w:rsidRPr="00B80758">
        <w:rPr>
          <w:rFonts w:cs="Times New Roman"/>
        </w:rPr>
        <w:tab/>
      </w:r>
      <w:r w:rsidRPr="00B80758">
        <w:rPr>
          <w:rFonts w:cs="Times New Roman"/>
          <w:spacing w:val="-2"/>
        </w:rPr>
        <w:t xml:space="preserve">analisis, </w:t>
      </w:r>
      <w:r w:rsidRPr="00B80758">
        <w:rPr>
          <w:rFonts w:cs="Times New Roman"/>
        </w:rPr>
        <w:t>perancangan, serta pengujian didapatkan hasil bahwa:</w:t>
      </w:r>
    </w:p>
    <w:p w14:paraId="7208F3DD" w14:textId="77777777" w:rsidR="00485DDA" w:rsidRPr="00B80758" w:rsidRDefault="00485DDA" w:rsidP="00485DDA">
      <w:pPr>
        <w:pStyle w:val="DaftarParagraf"/>
        <w:numPr>
          <w:ilvl w:val="0"/>
          <w:numId w:val="1"/>
        </w:numPr>
        <w:tabs>
          <w:tab w:val="left" w:pos="528"/>
        </w:tabs>
        <w:spacing w:before="161"/>
        <w:ind w:right="106"/>
        <w:jc w:val="both"/>
        <w:rPr>
          <w:rFonts w:cs="Times New Roman"/>
        </w:rPr>
      </w:pPr>
      <w:r w:rsidRPr="00B80758">
        <w:rPr>
          <w:rFonts w:cs="Times New Roman"/>
        </w:rPr>
        <w:t>Dari hasil analisis pada sistem monitoring keamanan toko berbasis IoT dengan menggunakan mikrokontroler esp32-cam tahapan-tahapan untuk membangun sebuah sistem untuk kebutuhan perangkat yang akan digunakan dalam pengembangan telah dilakukan secara lancar.</w:t>
      </w:r>
    </w:p>
    <w:p w14:paraId="5C8050F5" w14:textId="77777777" w:rsidR="00485DDA" w:rsidRPr="00B80758" w:rsidRDefault="00485DDA" w:rsidP="00485DDA">
      <w:pPr>
        <w:pStyle w:val="DaftarParagraf"/>
        <w:numPr>
          <w:ilvl w:val="0"/>
          <w:numId w:val="1"/>
        </w:numPr>
        <w:tabs>
          <w:tab w:val="left" w:pos="528"/>
        </w:tabs>
        <w:spacing w:before="161"/>
        <w:ind w:right="106"/>
        <w:jc w:val="both"/>
        <w:rPr>
          <w:rFonts w:cs="Times New Roman"/>
        </w:rPr>
      </w:pPr>
      <w:r w:rsidRPr="00B80758">
        <w:rPr>
          <w:rFonts w:cs="Times New Roman"/>
        </w:rPr>
        <w:t>Perancangan pada sistem monitoring keamanan toko berbasis IoT dengan menggunakan mikrokontroler esp32-cam dari tahapan yang dilakukan untuk membangun sebuah sistem berhasil direalisasikan pada tahap implementasi sistem.</w:t>
      </w:r>
    </w:p>
    <w:p w14:paraId="41AEA198" w14:textId="7703F628" w:rsidR="00485DDA" w:rsidRDefault="00485DDA" w:rsidP="00485DDA">
      <w:pPr>
        <w:pStyle w:val="DaftarParagraf"/>
        <w:numPr>
          <w:ilvl w:val="0"/>
          <w:numId w:val="1"/>
        </w:numPr>
        <w:tabs>
          <w:tab w:val="left" w:pos="528"/>
        </w:tabs>
        <w:spacing w:before="161"/>
        <w:ind w:right="106"/>
        <w:jc w:val="both"/>
        <w:rPr>
          <w:rFonts w:cs="Times New Roman"/>
        </w:rPr>
      </w:pPr>
      <w:r w:rsidRPr="00B80758">
        <w:rPr>
          <w:rFonts w:cs="Times New Roman"/>
        </w:rPr>
        <w:t>Implementasi pada sistem monitoring keamanan toko berbasis IoT dengan menggunakan mikrokontroler esp32-cam menggunakan mengembangkan pengkodean sistem menggunakan bahasa pemrograman c++. Dan berhasil merealisasikan hasil dari perancangan desain dan sistem yang dibuat menggunakan software Arduino IDE sebagai aplikasi kode editornya.</w:t>
      </w:r>
    </w:p>
    <w:p w14:paraId="6E074F52" w14:textId="5AAE5253" w:rsidR="00B80758" w:rsidRDefault="00B80758" w:rsidP="00B80758">
      <w:pPr>
        <w:tabs>
          <w:tab w:val="left" w:pos="528"/>
        </w:tabs>
        <w:spacing w:before="161"/>
        <w:ind w:right="106"/>
        <w:jc w:val="both"/>
        <w:rPr>
          <w:rFonts w:cs="Times New Roman"/>
        </w:rPr>
      </w:pPr>
    </w:p>
    <w:p w14:paraId="4DCCEB36" w14:textId="77777777" w:rsidR="00B80D69" w:rsidRPr="00B80758" w:rsidRDefault="00B80D69" w:rsidP="00B80758">
      <w:pPr>
        <w:tabs>
          <w:tab w:val="left" w:pos="528"/>
        </w:tabs>
        <w:spacing w:before="161"/>
        <w:ind w:right="106"/>
        <w:jc w:val="both"/>
        <w:rPr>
          <w:rFonts w:cs="Times New Roman"/>
        </w:rPr>
      </w:pPr>
    </w:p>
    <w:p w14:paraId="5D90EA2B" w14:textId="637A0ED8" w:rsidR="00057F5E" w:rsidRPr="00B80758" w:rsidRDefault="00485DDA" w:rsidP="00485DDA">
      <w:pPr>
        <w:pStyle w:val="DaftarParagraf"/>
        <w:numPr>
          <w:ilvl w:val="0"/>
          <w:numId w:val="1"/>
        </w:numPr>
        <w:tabs>
          <w:tab w:val="left" w:pos="528"/>
        </w:tabs>
        <w:spacing w:before="161"/>
        <w:ind w:right="106"/>
        <w:jc w:val="both"/>
        <w:rPr>
          <w:rFonts w:cs="Times New Roman"/>
        </w:rPr>
      </w:pPr>
      <w:r w:rsidRPr="00B80758">
        <w:rPr>
          <w:rFonts w:cs="Times New Roman"/>
        </w:rPr>
        <w:lastRenderedPageBreak/>
        <w:t>Dari pengujian yang telah dilakukan fitur-fitur di aplikasi telegram berjalan dengan baik dan pengujian alat sensor PIR hanya bisa mendeteksi orang dengan jarak maksimal 4 meter. Kemudian pengujian penerimaan perintah dan aksi yang dilakukan oleh alat sesuai dengan program yang dibuat.</w:t>
      </w:r>
    </w:p>
    <w:p w14:paraId="5A927998" w14:textId="77777777" w:rsidR="00057F5E" w:rsidRPr="00B80758" w:rsidRDefault="00057F5E">
      <w:pPr>
        <w:pStyle w:val="TeksIsi"/>
        <w:spacing w:before="9"/>
        <w:rPr>
          <w:rFonts w:cs="Times New Roman"/>
          <w:sz w:val="21"/>
        </w:rPr>
      </w:pPr>
    </w:p>
    <w:p w14:paraId="404FA784" w14:textId="77777777" w:rsidR="00057F5E" w:rsidRPr="00B80758" w:rsidRDefault="00000000">
      <w:pPr>
        <w:pStyle w:val="Judul1"/>
        <w:spacing w:before="1"/>
        <w:rPr>
          <w:rFonts w:cs="Times New Roman"/>
        </w:rPr>
      </w:pPr>
      <w:r w:rsidRPr="00B80758">
        <w:rPr>
          <w:rFonts w:cs="Times New Roman"/>
        </w:rPr>
        <w:t>PUSTAKA</w:t>
      </w:r>
      <w:r w:rsidRPr="00B80758">
        <w:rPr>
          <w:rFonts w:cs="Times New Roman"/>
          <w:spacing w:val="-14"/>
        </w:rPr>
        <w:t xml:space="preserve"> </w:t>
      </w:r>
      <w:r w:rsidRPr="00B80758">
        <w:rPr>
          <w:rFonts w:cs="Times New Roman"/>
          <w:spacing w:val="-4"/>
        </w:rPr>
        <w:t>ACUAN</w:t>
      </w:r>
    </w:p>
    <w:p w14:paraId="0D32C3B4" w14:textId="2FB39C7F" w:rsidR="00057F5E" w:rsidRPr="00B80758" w:rsidRDefault="00057F5E" w:rsidP="00485DDA">
      <w:pPr>
        <w:pStyle w:val="TeksIsi"/>
        <w:jc w:val="both"/>
        <w:rPr>
          <w:rFonts w:cs="Times New Roman"/>
        </w:rPr>
      </w:pPr>
    </w:p>
    <w:p w14:paraId="06C42B4F" w14:textId="77777777" w:rsidR="00485DDA" w:rsidRPr="00B80758" w:rsidRDefault="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sz w:val="24"/>
          <w:szCs w:val="24"/>
        </w:rPr>
      </w:pPr>
      <w:r w:rsidRPr="00B80758">
        <w:rPr>
          <w:rFonts w:cs="Times New Roman"/>
          <w:sz w:val="24"/>
          <w:szCs w:val="24"/>
        </w:rPr>
        <w:t>A Yudi, Arduino, E. A. (2017). Perancangan Sistem Keamanan Toko Menggunakan Cayenne Berbasis Arduino Uno R3. Teknologi, 6(3), 10.</w:t>
      </w:r>
    </w:p>
    <w:p w14:paraId="3E655CBC"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Aulia, P., Herawati, S., &amp; Asmendri, A. (2020). Pengembangan Media Flowchart (Bagan Arus) Berbasis Microsoft Visio Pada Mata Pelajaran Fiqih Materi Ketentuan Zakat Kelas VIII Di MTsN 6 Tanah Datar. At-Tarbiyah Al-Mustamirrah: Jurnal Pendidikan Islam, 1(1), 1. https://doi.org/10.31958/atjpi.v1i1.2494</w:t>
      </w:r>
    </w:p>
    <w:p w14:paraId="51A37595"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Balsamiq: Plus Minus dan Bagaimana Cara Menggunakannya - Glints Blog. (n.d.). Retrieved August 24, 2022, from https://glints.com/id/lowongan/balsamiq-adalah/#.YwY1UHbP3IU</w:t>
      </w:r>
    </w:p>
    <w:p w14:paraId="06E2B471"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Berkenalan dengan Mendeley Desktop – MTI. (n.d.). Retrieved August 26, 2022, from https://mti.binus.ac.id/2015/08/05/berkenalan-dengan-mendeley-desktop/</w:t>
      </w:r>
    </w:p>
    <w:p w14:paraId="42310853"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Fikriyah, L., &amp; Rohmanu, A. (2018). Sistem Kontrol Pendingin Ruangan Menggunakan Arduino Web Server Dan Embedded Fuzzy Logic Di Pt. Inoac Polytechno Indonesia. Jurnal Informatika SIMANTIK, 3(1), 1–23.</w:t>
      </w:r>
    </w:p>
    <w:p w14:paraId="6E19379C" w14:textId="1F53C31A" w:rsidR="00485DDA"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Flowchart Adalah: Fungsi, Jenis, Simbol, dan Contohnya - Dicoding Blog. (n.d.). Retrieved May 12, 2022, from https://www.dicoding.com/blog/flowchart-adalah/</w:t>
      </w:r>
    </w:p>
    <w:p w14:paraId="6B7079F6" w14:textId="63417144"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60A32D0B" w14:textId="6F03FC0D"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06E95EA2" w14:textId="41E03382"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5124E714" w14:textId="0FC1D6D7"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1A5BB127" w14:textId="4AA7DDBD"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24F27AD2" w14:textId="77777777" w:rsidR="008F3E0A" w:rsidRPr="00B80758"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5877453F"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Jumri, J. P. (2015). Perancangan Sistem Monitoring Konsultasi Bimbingan Akademik Mahasiswa dengan Notifikasi Realtime Berbasis SMS Gateway. Jurnal Sistem Dan Teknologi Informasi (JustIN), 1(1), 21–25.</w:t>
      </w:r>
    </w:p>
    <w:p w14:paraId="72A8592D"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Kabel Jumper Arduino: Pengertian, Fungsi, Jenis, dan Harga - Aldyrazor.com. (n.d.). Retrieved June 3, 2022, from https://www.aldyrazor.com/2020/04/kabel-jumper-arduino.html</w:t>
      </w:r>
    </w:p>
    <w:p w14:paraId="3F7204A4"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Kadir, A. (2016). Simulasi Arduino. Elex Media Komputindo.</w:t>
      </w:r>
    </w:p>
    <w:p w14:paraId="1428D3A2"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Keamanan Toko by Elvina Safitri. (n.d.). Retrieved May 24, 2022, from https://prezi.com/p/sw_nsmkaiijy/keamanan-toko/</w:t>
      </w:r>
    </w:p>
    <w:p w14:paraId="7D4BAF56" w14:textId="190CE902"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 xml:space="preserve">Prabowo, R. R., Kusnadi, K., &amp; Subagio, R. T. (2020). </w:t>
      </w:r>
      <w:r w:rsidR="008F3E0A" w:rsidRPr="00B80758">
        <w:rPr>
          <w:rFonts w:cs="Times New Roman"/>
        </w:rPr>
        <w:t xml:space="preserve">Sistem Monitoring Dan Pemberian Pakan Otomatis Pada Budidaya Ikan Menggunakan Wemos Dengan Konsep </w:t>
      </w:r>
      <w:r w:rsidR="008F3E0A" w:rsidRPr="008F3E0A">
        <w:rPr>
          <w:rFonts w:cs="Times New Roman"/>
          <w:i/>
          <w:iCs/>
        </w:rPr>
        <w:t>Internet Of Things</w:t>
      </w:r>
      <w:r w:rsidR="008F3E0A" w:rsidRPr="00B80758">
        <w:rPr>
          <w:rFonts w:cs="Times New Roman"/>
        </w:rPr>
        <w:t xml:space="preserve"> </w:t>
      </w:r>
      <w:r w:rsidRPr="00B80758">
        <w:rPr>
          <w:rFonts w:cs="Times New Roman"/>
        </w:rPr>
        <w:t>(IoT). Jurnal Digit, 10(2), 185. https://doi.org/10.51920/jd.v10i2.169</w:t>
      </w:r>
    </w:p>
    <w:p w14:paraId="5B926D01"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Puspitasari, S. D. (n.d.). Analisis Usability Pada Aplikasi Microsoft Word Berdasarkan Model Nielsen. Academia.Edu. https://www.academia.edu/download/61621219/A2.1700111_Sintia_Dewi_Puspitasari_Jurnal20191227-64980-1pbnrdx.pdf</w:t>
      </w:r>
    </w:p>
    <w:p w14:paraId="1B6C9575"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Ratnasari, F., Ciptadi, P. W., &amp; Hardyanto, R. H. (2021). Sistem Keamanan Rumah Berbasis IoT Menggunakan Mikrokontroler dan Telegram Sebagai Notifikasi. Dinamika Informatika, 160–163.</w:t>
      </w:r>
    </w:p>
    <w:p w14:paraId="2FAE7808"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Risanty, R. D., &amp; Sopiyan, A. (2017). Pembuatan Aplikasi Kuesioner Evaluasi Belajar Mengajar Menggunakan Bot Telegram Pada Fakultas Teknik Universitas Muhammadiyah Jakarta (Ft-Umj) Dengan Metode Polling. Seminar Nasional Sains Dan Teknologi, November, 1–9. https://jurnal.umj.ac.id/index.php/semnastek/article/view/2071/1712</w:t>
      </w:r>
    </w:p>
    <w:p w14:paraId="18F9AC9D" w14:textId="77777777"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1E287766" w14:textId="77777777"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7539CCB6" w14:textId="77777777"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58EE65A5" w14:textId="77777777"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3B2215AA" w14:textId="77777777"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6971D117" w14:textId="77777777"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1EB804E5" w14:textId="77777777" w:rsidR="008F3E0A" w:rsidRDefault="008F3E0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p>
    <w:p w14:paraId="533F8C2B" w14:textId="4E6F4BB4"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lastRenderedPageBreak/>
        <w:t>Rosa, A. S., &amp; Shalahuddin, M. (2018). Rekayasa Perangkat Lunak Terstruktur &amp; Berorientasi Objek (edisi revisi). Informatika Bandung.</w:t>
      </w:r>
    </w:p>
    <w:p w14:paraId="47F12F7A"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Rosa A.S, &amp; M. S. (2018). Rekayasa Perangkat Lunak Terstruktur dan Berorientasi Objek (Edisi Revisi).</w:t>
      </w:r>
    </w:p>
    <w:p w14:paraId="0AB73DB4"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Setiawan, A., &amp; Purnamasari, A. I. (2019). Pengembangan Smart Home Dengan Microcontrollers ESP32 Dan MC-38 Door Magnetic Switch Sensor Berbasis Internet of Things (IoT) Untuk Meningkatkan Deteksi Dini Keamanan Perumahan. Jurnal RESTI (Rekayasa Sistem Dan Teknologi Informasi), 3(3), 451–457. https://doi.org/10.29207/resti.v3i3.1238</w:t>
      </w:r>
    </w:p>
    <w:p w14:paraId="32C6E8D3"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Utomo, D., Sholeh, M., &amp; Avorizano, A. (2017). Membangun Sistem Mobile Monitoring Keamanan Web Aplikasi Menggunakan Suricata dan Bot Telegram Channel. Seminar Nasional Teknoka, 2(2502), 1–7.</w:t>
      </w:r>
    </w:p>
    <w:p w14:paraId="13DEB69B"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Wasista, S., Saraswati, D. A., &amp; Susanto, E. (2019). Aplikasi Internet of Thing (IoT) dengan ARDUINO dan ANDROID “Membangun Smart Home dan Smart Robot berbasis Arduino dan Android.” Deepublish.</w:t>
      </w:r>
    </w:p>
    <w:p w14:paraId="62100484" w14:textId="77777777" w:rsidR="00485DDA" w:rsidRPr="00B80758" w:rsidRDefault="00485DDA" w:rsidP="00485DDA">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Yanto, B., Basorudin, B., Anwar, S., Lubis, A., &amp; Karmi, K. (2022). Smart Home Monitoring Pintu Rumah Dengan Identifikasi Wajah Menerapkan Camera ESP32 Berbasis IoT. Jurnal Sisfokom (Sistem Informasi Dan Komputer), 11(1), 53–59. https://doi.org/10.32736/sisfokom.v11i1.1180</w:t>
      </w:r>
    </w:p>
    <w:p w14:paraId="35FB90A7" w14:textId="053292BF" w:rsidR="008F3E0A" w:rsidRDefault="00485DDA" w:rsidP="00636B0E">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Yoliadi, D. N. (2022). Analisa Receive Signal Strength Indicator (RSSI) Antena Eksternal Payungbolic dengan Antena Directional Parabola pada Komunikasi Outdoor Wireless Lan 2,4 Ghz. Technologia, 13(2), 145–152.</w:t>
      </w:r>
    </w:p>
    <w:p w14:paraId="546CC270" w14:textId="768344F4" w:rsidR="00057F5E" w:rsidRPr="00B80758" w:rsidRDefault="00485DDA" w:rsidP="00636B0E">
      <w:pPr>
        <w:tabs>
          <w:tab w:val="left" w:pos="1722"/>
          <w:tab w:val="left" w:pos="1818"/>
          <w:tab w:val="left" w:pos="1973"/>
          <w:tab w:val="left" w:pos="2164"/>
          <w:tab w:val="left" w:pos="2360"/>
          <w:tab w:val="left" w:pos="2999"/>
          <w:tab w:val="left" w:pos="3075"/>
          <w:tab w:val="left" w:pos="3569"/>
          <w:tab w:val="left" w:pos="3717"/>
          <w:tab w:val="left" w:pos="4065"/>
        </w:tabs>
        <w:spacing w:before="81"/>
        <w:ind w:left="811" w:right="39" w:hanging="711"/>
        <w:rPr>
          <w:rFonts w:cs="Times New Roman"/>
        </w:rPr>
      </w:pPr>
      <w:r w:rsidRPr="00B80758">
        <w:rPr>
          <w:rFonts w:cs="Times New Roman"/>
        </w:rPr>
        <w:t>Zuhri, K., &amp; Ihkwan, A. (2020). Perancangan Sistem Keamanan Ganda Brangkas Berbasis Telegram Menggunakan Mikrokontroler ESP32-CAM. Jurnal Teknologi Dan Informatika (JEDA), 1(2), 1.</w:t>
      </w:r>
      <w:r w:rsidR="00636B0E">
        <w:rPr>
          <w:rFonts w:cs="Times New Roman"/>
          <w:lang w:val="en-US"/>
        </w:rPr>
        <w:t xml:space="preserve"> </w:t>
      </w:r>
      <w:r w:rsidRPr="00B80758">
        <w:rPr>
          <w:rFonts w:cs="Times New Roman"/>
        </w:rPr>
        <w:t>http://jurnal.umitra.ac.id/index.php/JEDA/article/view/470</w:t>
      </w:r>
    </w:p>
    <w:p w14:paraId="6B6C21EB" w14:textId="476B5F37" w:rsidR="00485DDA" w:rsidRPr="00B80758" w:rsidRDefault="00485DDA" w:rsidP="00485DDA">
      <w:pPr>
        <w:pStyle w:val="TeksIsi"/>
        <w:spacing w:before="62" w:line="275" w:lineRule="exact"/>
        <w:rPr>
          <w:rFonts w:cs="Times New Roman"/>
        </w:rPr>
      </w:pPr>
    </w:p>
    <w:p w14:paraId="66765980" w14:textId="18878151" w:rsidR="00057F5E" w:rsidRPr="00B80758" w:rsidRDefault="00057F5E">
      <w:pPr>
        <w:pStyle w:val="TeksIsi"/>
        <w:spacing w:before="5" w:line="237" w:lineRule="auto"/>
        <w:ind w:left="811"/>
        <w:rPr>
          <w:rFonts w:cs="Times New Roman"/>
        </w:rPr>
      </w:pPr>
    </w:p>
    <w:sectPr w:rsidR="00057F5E" w:rsidRPr="00B80758">
      <w:pgSz w:w="11910" w:h="16840"/>
      <w:pgMar w:top="1360" w:right="1320" w:bottom="280" w:left="1340" w:header="720" w:footer="720" w:gutter="0"/>
      <w:cols w:num="2" w:space="720" w:equalWidth="0">
        <w:col w:w="4304" w:space="565"/>
        <w:col w:w="4381"/>
      </w:cols>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ungsuh">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296231"/>
    <w:multiLevelType w:val="hybridMultilevel"/>
    <w:tmpl w:val="28B2BBF6"/>
    <w:lvl w:ilvl="0" w:tplc="38090019">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 w15:restartNumberingAfterBreak="0">
    <w:nsid w:val="62B15B60"/>
    <w:multiLevelType w:val="hybridMultilevel"/>
    <w:tmpl w:val="52FAAFEE"/>
    <w:lvl w:ilvl="0" w:tplc="C826DC66">
      <w:start w:val="1"/>
      <w:numFmt w:val="decimal"/>
      <w:lvlText w:val="%1."/>
      <w:lvlJc w:val="left"/>
      <w:pPr>
        <w:ind w:left="386" w:hanging="284"/>
        <w:jc w:val="left"/>
      </w:pPr>
      <w:rPr>
        <w:rFonts w:ascii="Arial" w:eastAsia="Arial" w:hAnsi="Arial" w:cs="Arial" w:hint="default"/>
        <w:b w:val="0"/>
        <w:bCs w:val="0"/>
        <w:i w:val="0"/>
        <w:iCs w:val="0"/>
        <w:w w:val="100"/>
        <w:sz w:val="24"/>
        <w:szCs w:val="24"/>
        <w:lang w:val="id" w:eastAsia="en-US" w:bidi="ar-SA"/>
      </w:rPr>
    </w:lvl>
    <w:lvl w:ilvl="1" w:tplc="E15AD808">
      <w:numFmt w:val="bullet"/>
      <w:lvlText w:val="•"/>
      <w:lvlJc w:val="left"/>
      <w:pPr>
        <w:ind w:left="779" w:hanging="284"/>
      </w:pPr>
      <w:rPr>
        <w:rFonts w:hint="default"/>
        <w:lang w:val="id" w:eastAsia="en-US" w:bidi="ar-SA"/>
      </w:rPr>
    </w:lvl>
    <w:lvl w:ilvl="2" w:tplc="4F1A274E">
      <w:numFmt w:val="bullet"/>
      <w:lvlText w:val="•"/>
      <w:lvlJc w:val="left"/>
      <w:pPr>
        <w:ind w:left="1179" w:hanging="284"/>
      </w:pPr>
      <w:rPr>
        <w:rFonts w:hint="default"/>
        <w:lang w:val="id" w:eastAsia="en-US" w:bidi="ar-SA"/>
      </w:rPr>
    </w:lvl>
    <w:lvl w:ilvl="3" w:tplc="429248BE">
      <w:numFmt w:val="bullet"/>
      <w:lvlText w:val="•"/>
      <w:lvlJc w:val="left"/>
      <w:pPr>
        <w:ind w:left="1579" w:hanging="284"/>
      </w:pPr>
      <w:rPr>
        <w:rFonts w:hint="default"/>
        <w:lang w:val="id" w:eastAsia="en-US" w:bidi="ar-SA"/>
      </w:rPr>
    </w:lvl>
    <w:lvl w:ilvl="4" w:tplc="F9D403AE">
      <w:numFmt w:val="bullet"/>
      <w:lvlText w:val="•"/>
      <w:lvlJc w:val="left"/>
      <w:pPr>
        <w:ind w:left="1979" w:hanging="284"/>
      </w:pPr>
      <w:rPr>
        <w:rFonts w:hint="default"/>
        <w:lang w:val="id" w:eastAsia="en-US" w:bidi="ar-SA"/>
      </w:rPr>
    </w:lvl>
    <w:lvl w:ilvl="5" w:tplc="63EE0BE6">
      <w:numFmt w:val="bullet"/>
      <w:lvlText w:val="•"/>
      <w:lvlJc w:val="left"/>
      <w:pPr>
        <w:ind w:left="2378" w:hanging="284"/>
      </w:pPr>
      <w:rPr>
        <w:rFonts w:hint="default"/>
        <w:lang w:val="id" w:eastAsia="en-US" w:bidi="ar-SA"/>
      </w:rPr>
    </w:lvl>
    <w:lvl w:ilvl="6" w:tplc="D6D2C76A">
      <w:numFmt w:val="bullet"/>
      <w:lvlText w:val="•"/>
      <w:lvlJc w:val="left"/>
      <w:pPr>
        <w:ind w:left="2778" w:hanging="284"/>
      </w:pPr>
      <w:rPr>
        <w:rFonts w:hint="default"/>
        <w:lang w:val="id" w:eastAsia="en-US" w:bidi="ar-SA"/>
      </w:rPr>
    </w:lvl>
    <w:lvl w:ilvl="7" w:tplc="AFD29408">
      <w:numFmt w:val="bullet"/>
      <w:lvlText w:val="•"/>
      <w:lvlJc w:val="left"/>
      <w:pPr>
        <w:ind w:left="3178" w:hanging="284"/>
      </w:pPr>
      <w:rPr>
        <w:rFonts w:hint="default"/>
        <w:lang w:val="id" w:eastAsia="en-US" w:bidi="ar-SA"/>
      </w:rPr>
    </w:lvl>
    <w:lvl w:ilvl="8" w:tplc="738A10B4">
      <w:numFmt w:val="bullet"/>
      <w:lvlText w:val="•"/>
      <w:lvlJc w:val="left"/>
      <w:pPr>
        <w:ind w:left="3577" w:hanging="284"/>
      </w:pPr>
      <w:rPr>
        <w:rFonts w:hint="default"/>
        <w:lang w:val="id" w:eastAsia="en-US" w:bidi="ar-SA"/>
      </w:rPr>
    </w:lvl>
  </w:abstractNum>
  <w:abstractNum w:abstractNumId="2" w15:restartNumberingAfterBreak="0">
    <w:nsid w:val="64BF3FD8"/>
    <w:multiLevelType w:val="hybridMultilevel"/>
    <w:tmpl w:val="248C6F96"/>
    <w:lvl w:ilvl="0" w:tplc="3230E0E0">
      <w:start w:val="1"/>
      <w:numFmt w:val="decimal"/>
      <w:lvlText w:val="%1."/>
      <w:lvlJc w:val="left"/>
      <w:pPr>
        <w:ind w:left="527" w:hanging="360"/>
        <w:jc w:val="left"/>
      </w:pPr>
      <w:rPr>
        <w:rFonts w:ascii="Arial" w:eastAsia="Arial" w:hAnsi="Arial" w:cs="Arial" w:hint="default"/>
        <w:b w:val="0"/>
        <w:bCs w:val="0"/>
        <w:i w:val="0"/>
        <w:iCs w:val="0"/>
        <w:w w:val="100"/>
        <w:sz w:val="24"/>
        <w:szCs w:val="24"/>
        <w:lang w:val="id" w:eastAsia="en-US" w:bidi="ar-SA"/>
      </w:rPr>
    </w:lvl>
    <w:lvl w:ilvl="1" w:tplc="7D2A59CE">
      <w:numFmt w:val="bullet"/>
      <w:lvlText w:val="•"/>
      <w:lvlJc w:val="left"/>
      <w:pPr>
        <w:ind w:left="905" w:hanging="360"/>
      </w:pPr>
      <w:rPr>
        <w:rFonts w:hint="default"/>
        <w:lang w:val="id" w:eastAsia="en-US" w:bidi="ar-SA"/>
      </w:rPr>
    </w:lvl>
    <w:lvl w:ilvl="2" w:tplc="CAEAFE1C">
      <w:numFmt w:val="bullet"/>
      <w:lvlText w:val="•"/>
      <w:lvlJc w:val="left"/>
      <w:pPr>
        <w:ind w:left="1290" w:hanging="360"/>
      </w:pPr>
      <w:rPr>
        <w:rFonts w:hint="default"/>
        <w:lang w:val="id" w:eastAsia="en-US" w:bidi="ar-SA"/>
      </w:rPr>
    </w:lvl>
    <w:lvl w:ilvl="3" w:tplc="24DC8478">
      <w:numFmt w:val="bullet"/>
      <w:lvlText w:val="•"/>
      <w:lvlJc w:val="left"/>
      <w:pPr>
        <w:ind w:left="1676" w:hanging="360"/>
      </w:pPr>
      <w:rPr>
        <w:rFonts w:hint="default"/>
        <w:lang w:val="id" w:eastAsia="en-US" w:bidi="ar-SA"/>
      </w:rPr>
    </w:lvl>
    <w:lvl w:ilvl="4" w:tplc="5482595A">
      <w:numFmt w:val="bullet"/>
      <w:lvlText w:val="•"/>
      <w:lvlJc w:val="left"/>
      <w:pPr>
        <w:ind w:left="2061" w:hanging="360"/>
      </w:pPr>
      <w:rPr>
        <w:rFonts w:hint="default"/>
        <w:lang w:val="id" w:eastAsia="en-US" w:bidi="ar-SA"/>
      </w:rPr>
    </w:lvl>
    <w:lvl w:ilvl="5" w:tplc="425E917E">
      <w:numFmt w:val="bullet"/>
      <w:lvlText w:val="•"/>
      <w:lvlJc w:val="left"/>
      <w:pPr>
        <w:ind w:left="2447" w:hanging="360"/>
      </w:pPr>
      <w:rPr>
        <w:rFonts w:hint="default"/>
        <w:lang w:val="id" w:eastAsia="en-US" w:bidi="ar-SA"/>
      </w:rPr>
    </w:lvl>
    <w:lvl w:ilvl="6" w:tplc="123AAF74">
      <w:numFmt w:val="bullet"/>
      <w:lvlText w:val="•"/>
      <w:lvlJc w:val="left"/>
      <w:pPr>
        <w:ind w:left="2832" w:hanging="360"/>
      </w:pPr>
      <w:rPr>
        <w:rFonts w:hint="default"/>
        <w:lang w:val="id" w:eastAsia="en-US" w:bidi="ar-SA"/>
      </w:rPr>
    </w:lvl>
    <w:lvl w:ilvl="7" w:tplc="65549DF2">
      <w:numFmt w:val="bullet"/>
      <w:lvlText w:val="•"/>
      <w:lvlJc w:val="left"/>
      <w:pPr>
        <w:ind w:left="3218" w:hanging="360"/>
      </w:pPr>
      <w:rPr>
        <w:rFonts w:hint="default"/>
        <w:lang w:val="id" w:eastAsia="en-US" w:bidi="ar-SA"/>
      </w:rPr>
    </w:lvl>
    <w:lvl w:ilvl="8" w:tplc="F4F62168">
      <w:numFmt w:val="bullet"/>
      <w:lvlText w:val="•"/>
      <w:lvlJc w:val="left"/>
      <w:pPr>
        <w:ind w:left="3603" w:hanging="360"/>
      </w:pPr>
      <w:rPr>
        <w:rFonts w:hint="default"/>
        <w:lang w:val="id" w:eastAsia="en-US" w:bidi="ar-SA"/>
      </w:rPr>
    </w:lvl>
  </w:abstractNum>
  <w:num w:numId="1" w16cid:durableId="1766489110">
    <w:abstractNumId w:val="2"/>
  </w:num>
  <w:num w:numId="2" w16cid:durableId="1142503131">
    <w:abstractNumId w:val="1"/>
  </w:num>
  <w:num w:numId="3" w16cid:durableId="1292040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drawingGridHorizontalSpacing w:val="110"/>
  <w:displayHorizontalDrawingGridEvery w:val="2"/>
  <w:characterSpacingControl w:val="doNotCompress"/>
  <w:compat>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7F5E"/>
    <w:rsid w:val="00057F5E"/>
    <w:rsid w:val="00084F5A"/>
    <w:rsid w:val="000F2DA7"/>
    <w:rsid w:val="00397827"/>
    <w:rsid w:val="00485DDA"/>
    <w:rsid w:val="00540604"/>
    <w:rsid w:val="0058742E"/>
    <w:rsid w:val="00636B0E"/>
    <w:rsid w:val="00736F33"/>
    <w:rsid w:val="00753B94"/>
    <w:rsid w:val="007E6F9D"/>
    <w:rsid w:val="0080259A"/>
    <w:rsid w:val="008F3E0A"/>
    <w:rsid w:val="009C416A"/>
    <w:rsid w:val="00A16253"/>
    <w:rsid w:val="00AF6883"/>
    <w:rsid w:val="00B02B95"/>
    <w:rsid w:val="00B27AEF"/>
    <w:rsid w:val="00B80758"/>
    <w:rsid w:val="00B80D69"/>
    <w:rsid w:val="00BC3E47"/>
    <w:rsid w:val="00C31E86"/>
    <w:rsid w:val="00C74B87"/>
    <w:rsid w:val="00D106D6"/>
    <w:rsid w:val="00D321DA"/>
    <w:rsid w:val="00EE27D4"/>
    <w:rsid w:val="00F70F1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E4DB76"/>
  <w15:docId w15:val="{F58A32BE-F236-4EDC-BB90-C3B410F3AD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0758"/>
    <w:rPr>
      <w:rFonts w:ascii="Times New Roman" w:eastAsia="Arial" w:hAnsi="Times New Roman" w:cs="Arial"/>
      <w:lang w:val="id"/>
    </w:rPr>
  </w:style>
  <w:style w:type="paragraph" w:styleId="Judul1">
    <w:name w:val="heading 1"/>
    <w:basedOn w:val="Normal"/>
    <w:uiPriority w:val="9"/>
    <w:qFormat/>
    <w:pPr>
      <w:ind w:left="100"/>
      <w:outlineLvl w:val="0"/>
    </w:pPr>
    <w:rPr>
      <w:b/>
      <w:bCs/>
      <w:sz w:val="24"/>
      <w:szCs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ksIsi">
    <w:name w:val="Body Text"/>
    <w:basedOn w:val="Normal"/>
    <w:uiPriority w:val="1"/>
    <w:qFormat/>
    <w:rPr>
      <w:sz w:val="24"/>
      <w:szCs w:val="24"/>
    </w:rPr>
  </w:style>
  <w:style w:type="paragraph" w:styleId="DaftarParagraf">
    <w:name w:val="List Paragraph"/>
    <w:basedOn w:val="Normal"/>
    <w:uiPriority w:val="1"/>
    <w:qFormat/>
    <w:rsid w:val="00084F5A"/>
    <w:pPr>
      <w:spacing w:before="1"/>
      <w:ind w:left="527" w:right="109" w:hanging="360"/>
      <w:jc w:val="both"/>
    </w:pPr>
    <w:rPr>
      <w:sz w:val="24"/>
    </w:rPr>
  </w:style>
  <w:style w:type="paragraph" w:customStyle="1" w:styleId="TableParagraph">
    <w:name w:val="Table Paragraph"/>
    <w:basedOn w:val="Normal"/>
    <w:uiPriority w:val="1"/>
    <w:qFormat/>
  </w:style>
  <w:style w:type="character" w:styleId="Tempatpenampungteks">
    <w:name w:val="Placeholder Text"/>
    <w:basedOn w:val="FontParagrafDefault"/>
    <w:uiPriority w:val="99"/>
    <w:semiHidden/>
    <w:rsid w:val="0058742E"/>
    <w:rPr>
      <w:color w:val="808080"/>
    </w:rPr>
  </w:style>
  <w:style w:type="table" w:styleId="KisiTabel">
    <w:name w:val="Table Grid"/>
    <w:basedOn w:val="TabelNormal"/>
    <w:uiPriority w:val="39"/>
    <w:rsid w:val="00BC3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FontParagrafDefault"/>
    <w:uiPriority w:val="99"/>
    <w:unhideWhenUsed/>
    <w:rsid w:val="008F3E0A"/>
    <w:rPr>
      <w:color w:val="0000FF" w:themeColor="hyperlink"/>
      <w:u w:val="single"/>
    </w:rPr>
  </w:style>
  <w:style w:type="character" w:styleId="SebutanYangBelumTerselesaikan">
    <w:name w:val="Unresolved Mention"/>
    <w:basedOn w:val="FontParagrafDefault"/>
    <w:uiPriority w:val="99"/>
    <w:semiHidden/>
    <w:unhideWhenUsed/>
    <w:rsid w:val="008F3E0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879279">
      <w:bodyDiv w:val="1"/>
      <w:marLeft w:val="0"/>
      <w:marRight w:val="0"/>
      <w:marTop w:val="0"/>
      <w:marBottom w:val="0"/>
      <w:divBdr>
        <w:top w:val="none" w:sz="0" w:space="0" w:color="auto"/>
        <w:left w:val="none" w:sz="0" w:space="0" w:color="auto"/>
        <w:bottom w:val="none" w:sz="0" w:space="0" w:color="auto"/>
        <w:right w:val="none" w:sz="0" w:space="0" w:color="auto"/>
      </w:divBdr>
    </w:div>
    <w:div w:id="431315058">
      <w:bodyDiv w:val="1"/>
      <w:marLeft w:val="0"/>
      <w:marRight w:val="0"/>
      <w:marTop w:val="0"/>
      <w:marBottom w:val="0"/>
      <w:divBdr>
        <w:top w:val="none" w:sz="0" w:space="0" w:color="auto"/>
        <w:left w:val="none" w:sz="0" w:space="0" w:color="auto"/>
        <w:bottom w:val="none" w:sz="0" w:space="0" w:color="auto"/>
        <w:right w:val="none" w:sz="0" w:space="0" w:color="auto"/>
      </w:divBdr>
    </w:div>
    <w:div w:id="875000291">
      <w:bodyDiv w:val="1"/>
      <w:marLeft w:val="0"/>
      <w:marRight w:val="0"/>
      <w:marTop w:val="0"/>
      <w:marBottom w:val="0"/>
      <w:divBdr>
        <w:top w:val="none" w:sz="0" w:space="0" w:color="auto"/>
        <w:left w:val="none" w:sz="0" w:space="0" w:color="auto"/>
        <w:bottom w:val="none" w:sz="0" w:space="0" w:color="auto"/>
        <w:right w:val="none" w:sz="0" w:space="0" w:color="auto"/>
      </w:divBdr>
    </w:div>
    <w:div w:id="929776767">
      <w:bodyDiv w:val="1"/>
      <w:marLeft w:val="0"/>
      <w:marRight w:val="0"/>
      <w:marTop w:val="0"/>
      <w:marBottom w:val="0"/>
      <w:divBdr>
        <w:top w:val="none" w:sz="0" w:space="0" w:color="auto"/>
        <w:left w:val="none" w:sz="0" w:space="0" w:color="auto"/>
        <w:bottom w:val="none" w:sz="0" w:space="0" w:color="auto"/>
        <w:right w:val="none" w:sz="0" w:space="0" w:color="auto"/>
      </w:divBdr>
    </w:div>
    <w:div w:id="1517232774">
      <w:bodyDiv w:val="1"/>
      <w:marLeft w:val="0"/>
      <w:marRight w:val="0"/>
      <w:marTop w:val="0"/>
      <w:marBottom w:val="0"/>
      <w:divBdr>
        <w:top w:val="none" w:sz="0" w:space="0" w:color="auto"/>
        <w:left w:val="none" w:sz="0" w:space="0" w:color="auto"/>
        <w:bottom w:val="none" w:sz="0" w:space="0" w:color="auto"/>
        <w:right w:val="none" w:sz="0" w:space="0" w:color="auto"/>
      </w:divBdr>
    </w:div>
    <w:div w:id="1543249021">
      <w:bodyDiv w:val="1"/>
      <w:marLeft w:val="0"/>
      <w:marRight w:val="0"/>
      <w:marTop w:val="0"/>
      <w:marBottom w:val="0"/>
      <w:divBdr>
        <w:top w:val="none" w:sz="0" w:space="0" w:color="auto"/>
        <w:left w:val="none" w:sz="0" w:space="0" w:color="auto"/>
        <w:bottom w:val="none" w:sz="0" w:space="0" w:color="auto"/>
        <w:right w:val="none" w:sz="0" w:space="0" w:color="auto"/>
      </w:divBdr>
    </w:div>
    <w:div w:id="1556626866">
      <w:bodyDiv w:val="1"/>
      <w:marLeft w:val="0"/>
      <w:marRight w:val="0"/>
      <w:marTop w:val="0"/>
      <w:marBottom w:val="0"/>
      <w:divBdr>
        <w:top w:val="none" w:sz="0" w:space="0" w:color="auto"/>
        <w:left w:val="none" w:sz="0" w:space="0" w:color="auto"/>
        <w:bottom w:val="none" w:sz="0" w:space="0" w:color="auto"/>
        <w:right w:val="none" w:sz="0" w:space="0" w:color="auto"/>
      </w:divBdr>
    </w:div>
    <w:div w:id="1591691456">
      <w:bodyDiv w:val="1"/>
      <w:marLeft w:val="0"/>
      <w:marRight w:val="0"/>
      <w:marTop w:val="0"/>
      <w:marBottom w:val="0"/>
      <w:divBdr>
        <w:top w:val="none" w:sz="0" w:space="0" w:color="auto"/>
        <w:left w:val="none" w:sz="0" w:space="0" w:color="auto"/>
        <w:bottom w:val="none" w:sz="0" w:space="0" w:color="auto"/>
        <w:right w:val="none" w:sz="0" w:space="0" w:color="auto"/>
      </w:divBdr>
    </w:div>
    <w:div w:id="1723675618">
      <w:bodyDiv w:val="1"/>
      <w:marLeft w:val="0"/>
      <w:marRight w:val="0"/>
      <w:marTop w:val="0"/>
      <w:marBottom w:val="0"/>
      <w:divBdr>
        <w:top w:val="none" w:sz="0" w:space="0" w:color="auto"/>
        <w:left w:val="none" w:sz="0" w:space="0" w:color="auto"/>
        <w:bottom w:val="none" w:sz="0" w:space="0" w:color="auto"/>
        <w:right w:val="none" w:sz="0" w:space="0" w:color="auto"/>
      </w:divBdr>
    </w:div>
    <w:div w:id="1814717547">
      <w:bodyDiv w:val="1"/>
      <w:marLeft w:val="0"/>
      <w:marRight w:val="0"/>
      <w:marTop w:val="0"/>
      <w:marBottom w:val="0"/>
      <w:divBdr>
        <w:top w:val="none" w:sz="0" w:space="0" w:color="auto"/>
        <w:left w:val="none" w:sz="0" w:space="0" w:color="auto"/>
        <w:bottom w:val="none" w:sz="0" w:space="0" w:color="auto"/>
        <w:right w:val="none" w:sz="0" w:space="0" w:color="auto"/>
      </w:divBdr>
    </w:div>
    <w:div w:id="1824085230">
      <w:bodyDiv w:val="1"/>
      <w:marLeft w:val="0"/>
      <w:marRight w:val="0"/>
      <w:marTop w:val="0"/>
      <w:marBottom w:val="0"/>
      <w:divBdr>
        <w:top w:val="none" w:sz="0" w:space="0" w:color="auto"/>
        <w:left w:val="none" w:sz="0" w:space="0" w:color="auto"/>
        <w:bottom w:val="none" w:sz="0" w:space="0" w:color="auto"/>
        <w:right w:val="none" w:sz="0" w:space="0" w:color="auto"/>
      </w:divBdr>
    </w:div>
    <w:div w:id="2004821790">
      <w:bodyDiv w:val="1"/>
      <w:marLeft w:val="0"/>
      <w:marRight w:val="0"/>
      <w:marTop w:val="0"/>
      <w:marBottom w:val="0"/>
      <w:divBdr>
        <w:top w:val="none" w:sz="0" w:space="0" w:color="auto"/>
        <w:left w:val="none" w:sz="0" w:space="0" w:color="auto"/>
        <w:bottom w:val="none" w:sz="0" w:space="0" w:color="auto"/>
        <w:right w:val="none" w:sz="0" w:space="0" w:color="auto"/>
      </w:divBdr>
    </w:div>
    <w:div w:id="2020541509">
      <w:bodyDiv w:val="1"/>
      <w:marLeft w:val="0"/>
      <w:marRight w:val="0"/>
      <w:marTop w:val="0"/>
      <w:marBottom w:val="0"/>
      <w:divBdr>
        <w:top w:val="none" w:sz="0" w:space="0" w:color="auto"/>
        <w:left w:val="none" w:sz="0" w:space="0" w:color="auto"/>
        <w:bottom w:val="none" w:sz="0" w:space="0" w:color="auto"/>
        <w:right w:val="none" w:sz="0" w:space="0" w:color="auto"/>
      </w:divBdr>
    </w:div>
    <w:div w:id="20742358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image" Target="media/image11.jp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6.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package" Target="embeddings/Microsoft_Visio_Drawing8.vsdx"/><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0.emf"/><Relationship Id="rId28" Type="http://schemas.openxmlformats.org/officeDocument/2006/relationships/image" Target="media/image14.emf"/><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package" Target="embeddings/Microsoft_Visio_Drawing7.vsdx"/><Relationship Id="rId27" Type="http://schemas.openxmlformats.org/officeDocument/2006/relationships/image" Target="media/image13.emf"/><Relationship Id="rId30" Type="http://schemas.openxmlformats.org/officeDocument/2006/relationships/image" Target="media/image16.PNG"/><Relationship Id="rId8"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Umum"/>
          <w:gallery w:val="placeholder"/>
        </w:category>
        <w:types>
          <w:type w:val="bbPlcHdr"/>
        </w:types>
        <w:behaviors>
          <w:behavior w:val="content"/>
        </w:behaviors>
        <w:guid w:val="{D875C33C-3671-4C49-9735-280A38B4B665}"/>
      </w:docPartPr>
      <w:docPartBody>
        <w:p w:rsidR="000C5E81" w:rsidRDefault="00E572F6">
          <w:r w:rsidRPr="008F2D7A">
            <w:rPr>
              <w:rStyle w:val="Tempatpenampungteks"/>
            </w:rPr>
            <w:t>Klik atau ketuk di sini untuk memasukkan tek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ungsuh">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72F6"/>
    <w:rsid w:val="000C5E81"/>
    <w:rsid w:val="00106644"/>
    <w:rsid w:val="001B6A39"/>
    <w:rsid w:val="00980386"/>
    <w:rsid w:val="00E572F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styleId="Tempatpenampungteks">
    <w:name w:val="Placeholder Text"/>
    <w:basedOn w:val="FontParagrafDefault"/>
    <w:uiPriority w:val="99"/>
    <w:semiHidden/>
    <w:rsid w:val="00E572F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D9B1E-64C5-400C-B090-C7E50225DB1F}">
  <we:reference id="f78a3046-9e99-4300-aa2b-5814002b01a2" version="1.46.0.0" store="EXCatalog" storeType="EXCatalog"/>
  <we:alternateReferences>
    <we:reference id="WA104382081" version="1.46.0.0" store="en-US" storeType="OMEX"/>
  </we:alternateReferences>
  <we:properties>
    <we:property name="MENDELEY_CITATIONS" value="[{&quot;citationID&quot;:&quot;MENDELEY_CITATION_65ac0226-3a64-45df-aaf3-42f84c2f6915&quot;,&quot;properties&quot;:{&quot;noteIndex&quot;:0},&quot;isEdited&quot;:false,&quot;manualOverride&quot;:{&quot;isManuallyOverridden&quot;:false,&quot;citeprocText&quot;:&quot;(&lt;i&gt;Keamanan Toko by Elvina Safitri&lt;/i&gt;, n.d.)&quot;,&quot;manualOverrideText&quot;:&quot;&quot;},&quot;citationTag&quot;:&quot;MENDELEY_CITATION_v3_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&quot;,&quot;citationItems&quot;:[{&quot;id&quot;:&quot;d7cab96b-a09c-390d-8de2-b1b03b4ef34c&quot;,&quot;itemData&quot;:{&quot;type&quot;:&quot;webpage&quot;,&quot;id&quot;:&quot;d7cab96b-a09c-390d-8de2-b1b03b4ef34c&quot;,&quot;title&quot;:&quot;Keamanan Toko by Elvina Safitri&quot;,&quot;accessed&quot;:{&quot;date-parts&quot;:[[2022,5,24]]},&quot;URL&quot;:&quot;https://prezi.com/p/sw_nsmkaiijy/keamanan-toko/&quot;,&quot;container-title-short&quot;:&quot;&quot;},&quot;isTemporary&quot;:false}]},{&quot;citationID&quot;:&quot;MENDELEY_CITATION_b5d84f91-5b3e-4dad-a13a-daff1f386420&quot;,&quot;properties&quot;:{&quot;noteIndex&quot;:0},&quot;isEdited&quot;:false,&quot;manualOverride&quot;:{&quot;isManuallyOverridden&quot;:false,&quot;citeprocText&quot;:&quot;(Wasista, S., Saraswati, D. A., &amp;#38; Susanto, 2019)&quot;,&quot;manualOverrideText&quot;:&quot;&quot;},&quot;citationTag&quot;:&quot;MENDELEY_CITATION_v3_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&quot;,&quot;citationItems&quot;:[{&quot;id&quot;:&quot;0aa22c7f-e58c-37ea-880d-096f3c06f83b&quot;,&quot;itemData&quot;:{&quot;type&quot;:&quot;book&quot;,&quot;id&quot;:&quot;0aa22c7f-e58c-37ea-880d-096f3c06f83b&quot;,&quot;title&quot;:&quot;Aplikasi Internet of Thing (IoT) dengan ARDUINO dan ANDROID \&quot;Membangun Smart Home dan Smart Robot berbasis Arduino dan Android\&quot;&quot;,&quot;author&quot;:[{&quot;family&quot;:&quot;Wasista, S., Saraswati, D. A., &amp; Susanto&quot;,&quot;given&quot;:&quot;E.&quot;,&quot;parse-names&quot;:false,&quot;dropping-particle&quot;:&quot;&quot;,&quot;non-dropping-particle&quot;:&quot;&quot;}],&quot;issued&quot;:{&quot;date-parts&quot;:[[2019]]},&quot;publisher-place&quot;:&quot;Yogyakarta&quot;,&quot;publisher&quot;:&quot;Deepublish&quot;,&quot;container-title-short&quot;:&quot;&quot;},&quot;isTemporary&quot;:false}]},{&quot;citationID&quot;:&quot;MENDELEY_CITATION_edbb167a-97e6-420d-98db-0fba3533b8ab&quot;,&quot;properties&quot;:{&quot;noteIndex&quot;:0},&quot;isEdited&quot;:false,&quot;manualOverride&quot;:{&quot;isManuallyOverridden&quot;:false,&quot;citeprocText&quot;:&quot;(Fikriyah &amp;#38; Rohmanu, 2018)&quot;,&quot;manualOverrideText&quot;:&quot;&quot;},&quot;citationTag&quot;:&quot;MENDELEY_CITATION_v3_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&quot;,&quot;citationItems&quot;:[{&quot;id&quot;:&quot;3ed0a1dd-587d-3aea-9a60-80a78d1a6e29&quot;,&quot;itemData&quot;:{&quot;type&quot;:&quot;article-journal&quot;,&quot;id&quot;:&quot;3ed0a1dd-587d-3aea-9a60-80a78d1a6e29&quot;,&quot;title&quot;:&quot;Sistem Kontrol Pendingin Ruangan Menggunakan Arduino Web Server Dan Embedded Fuzzy Logic Di Pt. Inoac Polytechno Indonesia&quot;,&quot;author&quot;:[{&quot;family&quot;:&quot;Fikriyah&quot;,&quot;given&quot;:&quot;Lulu&quot;,&quot;parse-names&quot;:false,&quot;dropping-particle&quot;:&quot;&quot;,&quot;non-dropping-particle&quot;:&quot;&quot;},{&quot;family&quot;:&quot;Rohmanu&quot;,&quot;given&quot;:&quot;Ajar&quot;,&quot;parse-names&quot;:false,&quot;dropping-particle&quot;:&quot;&quot;,&quot;non-dropping-particle&quot;:&quot;&quot;}],&quot;container-title&quot;:&quot;Jurnal Informatika SIMANTIK&quot;,&quot;issued&quot;:{&quot;date-parts&quot;:[[2018]]},&quot;page&quot;:&quot;1-23&quot;,&quot;abstract&quot;:&quot;Indonesia merupakan negara berkembang yang penduduknya banyak bergerak di bidang pertanian dan industri. Untuk itu pengembangan tekhnologi di bidang industri perlu ditingkatkan untuk menghasilkan terobosan terobosan baru. Sebagai contoh perkembangan teknologi piranti piranti digital seperti mikrokontroller. Pemanfaatan mikrokontroler akan banyak membawa dampak pada kemudahan dan efektivitas kerja. Sebagai contoh rancang bangun sistem kontrol suhu ruang akan sangat bermanfaat pada proses kegiatan bekerja para pegawai industri dan perkantoran menengah yang efisien. Studi ini mengajukan perancangan simulasi sistem kontrol suhu dengan metode fuzzy logic sugeno dan beserta implementasinya berupa prototype. Sistem kontrol suhu ruangan menggunakan mikrokontroller arduino. Sistem kontrol suhu ini dilengkapi dengan kemampuan untuk mengontrol suhu ruangan yang dapat ditampilkan di Web Server. Metode perancangan sistem dimulai dari kajian arsitektur sistem, perencanaan sistem kontrol suhu, dan pembuatan prototype sistem kontrol suhu. Pada penelitian ini suhu akan ditampilkan pada Web Server. Sistem ini menggunakan dua variable yaitu suhu ruangan dan jumlah orang. Semakin banyak orang yang masuk kedalam ruangan, maka otomatis kipas akan hidup, ketika orang didalam ruangan berkurang, kecepatan kipas akan berkurang juga. Sistem ini bekerja dengan menggunakan beberapa perangkat diantaranya Arduino, sensor suhu, kipas dan sensor LM35.&quot;,&quot;issue&quot;:&quot;1&quot;,&quot;volume&quot;:&quot;3&quot;,&quot;container-title-short&quot;:&quot;&quot;},&quot;isTemporary&quot;:false}]},{&quot;citationID&quot;:&quot;MENDELEY_CITATION_dc815c5a-f38f-421f-803b-2c529f3a2add&quot;,&quot;properties&quot;:{&quot;noteIndex&quot;:0},&quot;isEdited&quot;:false,&quot;manualOverride&quot;:{&quot;isManuallyOverridden&quot;:false,&quot;citeprocText&quot;:&quot;(Utomo et al., 2017)&quot;,&quot;manualOverrideText&quot;:&quot;&quot;},&quot;citationTag&quot;:&quot;MENDELEY_CITATION_v3_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&quot;,&quot;citationItems&quot;:[{&quot;id&quot;:&quot;9d8be5d2-03d4-3543-b18c-d45553fc1a00&quot;,&quot;itemData&quot;:{&quot;type&quot;:&quot;article-journal&quot;,&quot;id&quot;:&quot;9d8be5d2-03d4-3543-b18c-d45553fc1a00&quot;,&quot;title&quot;:&quot;Membangun Sistem Mobile Monitoring Keamanan Web Aplikasi Menggunakan Suricata dan Bot Telegram Channel&quot;,&quot;author&quot;:[{&quot;family&quot;:&quot;Utomo&quot;,&quot;given&quot;:&quot;Dias&quot;,&quot;parse-names&quot;:false,&quot;dropping-particle&quot;:&quot;&quot;,&quot;non-dropping-particle&quot;:&quot;&quot;},{&quot;family&quot;:&quot;Sholeh&quot;,&quot;given&quot;:&quot;Muchammad&quot;,&quot;parse-names&quot;:false,&quot;dropping-particle&quot;:&quot;&quot;,&quot;non-dropping-particle&quot;:&quot;&quot;},{&quot;family&quot;:&quot;Avorizano&quot;,&quot;given&quot;:&quot;Arry&quot;,&quot;parse-names&quot;:false,&quot;dropping-particle&quot;:&quot;&quot;,&quot;non-dropping-particle&quot;:&quot;&quot;}],&quot;container-title&quot;:&quot;Seminar Nasional Teknoka&quot;,&quot;ISSN&quot;:&quot;2502-8782&quot;,&quot;issued&quot;:{&quot;date-parts&quot;:[[2017]]},&quot;page&quot;:&quot;1-7&quot;,&quot;abstract&quot;:&quot;Keamanan suatu informasi sangatlah penting, terlebih lagi pada suatu jaringan yang terkoneksi dengan internet. Keamanan jaringan seringkali terganggu dengan adanya ancaman dari dalam ataupun luar. Serangan tersebut dapat berupa serangan yang bermaksud merusak jaringan ataupun mencuri informasi penting yang ada pada jaringan tersebut sehingga monitoring jaringan sangat di perlukan yang mampu bekerja secara realtime. Menjadi suatu tuntutan bagi sistem administrator dalam melakukan pengawasan secara terus menerus untuk keamanan jaringan yang menjadi titik masalah penting. Penulis akan membahas tentang membangun sistem monitoring keamanan web aplikasi pada PC server. Lalu lintas jaringan komputer di pantau dengan sebuah aplikasi pendeteksi serangan yaitu Suricata, yakni aplikasi berbasis opensource yang mendeteksi aktifitas mencurigakan ke dalam PC server. Sehingga bentuk ancaman atau serangan yang masuk akan dibuat batasan berdasarkan klasifikasi pada Suricata. Peringatan bahaya dikirim berupa pesan sebagai informasi adanya ancaman atau serangan dan di integrasikan pada aplikasi telegram yang terdapat pada smartphone dalam berbentuk log alert kejadian yang berisikan waktu, port server, attacker port dan jenis serangan. Dengan terapkannya sistem monitoring yang dilengkapi peringatan ancaman ini, pengawasan terhadap ancaman yang menyusup ke jaringan lebih maksimal, karena terintegrasinya antara sistem yang langsung terhubung dengan sistem administrator.&quot;,&quot;issue&quot;:&quot;2502&quot;,&quot;volume&quot;:&quot;2&quot;,&quot;container-title-short&quot;:&quot;&quot;},&quot;isTemporary&quot;:false}]},{&quot;citationID&quot;:&quot;MENDELEY_CITATION_b62a8f2c-8804-493b-a44b-9f8956456fb6&quot;,&quot;properties&quot;:{&quot;noteIndex&quot;:0},&quot;isEdited&quot;:false,&quot;manualOverride&quot;:{&quot;isManuallyOverridden&quot;:false,&quot;citeprocText&quot;:&quot;(Kadir, 2016)&quot;,&quot;manualOverrideText&quot;:&quot;&quot;},&quot;citationTag&quot;:&quot;MENDELEY_CITATION_v3_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&quot;,&quot;citationItems&quot;:[{&quot;id&quot;:&quot;fbb41132-0cfe-36b2-b389-d650b0eadaa1&quot;,&quot;itemData&quot;:{&quot;type&quot;:&quot;book&quot;,&quot;id&quot;:&quot;fbb41132-0cfe-36b2-b389-d650b0eadaa1&quot;,&quot;title&quot;:&quot;Simulasi Arduino&quot;,&quot;author&quot;:[{&quot;family&quot;:&quot;Kadir&quot;,&quot;given&quot;:&quot;A&quot;,&quot;parse-names&quot;:false,&quot;dropping-particle&quot;:&quot;&quot;,&quot;non-dropping-particle&quot;:&quot;&quot;}],&quot;issued&quot;:{&quot;date-parts&quot;:[[2016]]},&quot;publisher-place&quot;:&quot;Jakarta&quot;,&quot;publisher&quot;:&quot;Elex Media Komputindo&quot;,&quot;container-title-short&quot;:&quot;&quot;},&quot;isTemporary&quot;:false}]},{&quot;citationID&quot;:&quot;MENDELEY_CITATION_849c8905-89df-4957-ac32-f28d123a473a&quot;,&quot;properties&quot;:{&quot;noteIndex&quot;:0},&quot;isEdited&quot;:false,&quot;manualOverride&quot;:{&quot;isManuallyOverridden&quot;:false,&quot;citeprocText&quot;:&quot;(Setiawan &amp;#38; Irma Purnamasari, 2019)&quot;,&quot;manualOverrideText&quot;:&quot;&quot;},&quot;citationTag&quot;:&quot;MENDELEY_CITATION_v3_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&quot;,&quot;citationItems&quot;:[{&quot;id&quot;:&quot;2e70ed57-8f86-34ce-8c11-d3f212065dd2&quot;,&quot;itemData&quot;:{&quot;type&quot;:&quot;article-journal&quot;,&quot;id&quot;:&quot;2e70ed57-8f86-34ce-8c11-d3f212065dd2&quot;,&quot;title&quot;:&quot;Pengembangan Passive Infrared Sensor (PIR) HC-SR501 dengan Microcontrollers ESP32-CAM Berbasiskan Internet of Things (IoT) dan Smart Home sebagai Deteksi Gerak untuk Keamanan Perumahan&quot;,&quot;author&quot;:[{&quot;family&quot;:&quot;Setiawan&quot;,&quot;given&quot;:&quot;Andi&quot;,&quot;parse-names&quot;:false,&quot;dropping-particle&quot;:&quot;&quot;,&quot;non-dropping-particle&quot;:&quot;&quot;},{&quot;family&quot;:&quot;Irma Purnamasari&quot;,&quot;given&quot;:&quot;Ade&quot;,&quot;parse-names&quot;:false,&quot;dropping-particle&quot;:&quot;&quot;,&quot;non-dropping-particle&quot;:&quot;&quot;}],&quot;container-title&quot;:&quot;Prosisiding Seminar Nasional SISFOTEK (Sistem Informasi dan Teknologi Informasi)&quot;,&quot;ISSN&quot;:&quot;2597-3584&quot;,&quot;URL&quot;:&quot;http://seminar.iaii.or.id/index.php/SISFOTEK/article/view/118&quot;,&quot;issued&quot;:{&quot;date-parts&quot;:[[2019]]},&quot;page&quot;:&quot;148-154&quot;,&quot;abstract&quot;:&quot;HC-SR501 passive infrared sensor (PIR) is a sensor to detect the motion of an object that works when the object crosses the area or the vertex of the sensor, while ESP32-CAM is a microcontroller that works when given instructions by a programmer through the Arduino IDE editor. Both will work perfectly if given an ip address accompanied by Wi-Fi support to access it through internet media or known as an internet based things (IoT) smart home. The hardware is used in this study as a tool to detect housing security, especially housing in Perum Bumi Arumsari Sumber Cirebon District, most of the residents of the housing activities during the daytime. Technically both hardware will work optimally when the HC-SR501 passive infrared sensor (PIR) is connected via the ESP32-CAM microcontroller in charge of sending images or video, when the radius of the HC-SR501 passive infrared sensor (PIR) containing infrared radiation through Fresnel lenses and containing thermal energy regarding the pyroelectric sensor are met. Then the images or videos sent through ESP32-CAM that have been previously programmed through the Arduino IDE, are connected via Wi-Fi and received through a smartphone belonging to the householder to get a response to the results of the detection of HC-SR501 passive infrared sensor (PIR) and ESP32- CAM. The results obtained from this study are the effective distance from the HC-SR501 passive infrared sensor when the human detector is 0 meters to 5 meters, ESP32-CAM will send pictures or videos which means there are indications of thieves or unknown persons entering the house. Whereas at a distance of more than 5 meters, the HC-SR501 passive infrared sensor does not send images which means safe.&quot;,&quot;issue&quot;:&quot;1&quot;,&quot;volume&quot;:&quot;3&quot;,&quot;container-title-short&quot;:&quot;&quot;},&quot;isTemporary&quot;:false}]},{&quot;citationID&quot;:&quot;MENDELEY_CITATION_ac98e7cc-e9f9-41be-a82c-1421c5292942&quot;,&quot;properties&quot;:{&quot;noteIndex&quot;:0},&quot;isEdited&quot;:false,&quot;manualOverride&quot;:{&quot;isManuallyOverridden&quot;:false,&quot;citeprocText&quot;:&quot;(Yoliadi, 2022)&quot;,&quot;manualOverrideText&quot;:&quot;&quot;},&quot;citationTag&quot;:&quot;MENDELEY_CITATION_v3_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&quot;,&quot;citationItems&quot;:[{&quot;id&quot;:&quot;1290181c-d444-3fc4-a7d5-0accf1b9ceba&quot;,&quot;itemData&quot;:{&quot;type&quot;:&quot;article-journal&quot;,&quot;id&quot;:&quot;1290181c-d444-3fc4-a7d5-0accf1b9ceba&quot;,&quot;title&quot;:&quot;Analisa Receive Signal Strength Indicator (RSSI) Antena Eksternal Payungbolic dengan Antena Directional Parabola pada Komunikasi Outdoor Wireless Lan 2,4 Ghz&quot;,&quot;author&quot;:[{&quot;family&quot;:&quot;Yoliadi&quot;,&quot;given&quot;:&quot;Dodi Nofri&quot;,&quot;parse-names&quot;:false,&quot;dropping-particle&quot;:&quot;&quot;,&quot;non-dropping-particle&quot;:&quot;&quot;}],&quot;container-title&quot;:&quot;Technologia&quot;,&quot;container-title-short&quot;:&quot;Technologia&quot;,&quot;issued&quot;:{&quot;date-parts&quot;:[[2022]]},&quot;page&quot;:&quot;145-152&quot;,&quot;issue&quot;:&quot;2&quot;,&quot;volume&quot;:&quot;13&quot;},&quot;isTemporary&quot;:false}]},{&quot;citationID&quot;:&quot;MENDELEY_CITATION_f73a63c1-9481-4be8-93ae-8b45530fa1f9&quot;,&quot;properties&quot;:{&quot;noteIndex&quot;:0},&quot;isEdited&quot;:false,&quot;manualOverride&quot;:{&quot;isManuallyOverridden&quot;:false,&quot;citeprocText&quot;:&quot;(&lt;i&gt;Kabel Jumper Arduino: Pengertian, Fungsi, Jenis, Dan Harga - Aldyrazor.Com&lt;/i&gt;, n.d.)&quot;,&quot;manualOverrideText&quot;:&quot;&quot;},&quot;citationTag&quot;:&quot;MENDELEY_CITATION_v3_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&quot;,&quot;citationItems&quot;:[{&quot;id&quot;:&quot;04477622-ffb2-3d34-956f-848117145a80&quot;,&quot;itemData&quot;:{&quot;type&quot;:&quot;webpage&quot;,&quot;id&quot;:&quot;04477622-ffb2-3d34-956f-848117145a80&quot;,&quot;title&quot;:&quot;Kabel Jumper Arduino: Pengertian, Fungsi, Jenis, dan Harga - Aldyrazor.com&quot;,&quot;accessed&quot;:{&quot;date-parts&quot;:[[2022,6,3]]},&quot;URL&quot;:&quot;https://www.aldyrazor.com/2020/04/kabel-jumper-arduino.html&quot;,&quot;container-title-short&quot;:&quot;&quot;},&quot;isTemporary&quot;:false}]},{&quot;citationID&quot;:&quot;MENDELEY_CITATION_003e1bc5-c50f-41dd-9f46-66309bb4fcd6&quot;,&quot;properties&quot;:{&quot;noteIndex&quot;:0},&quot;isEdited&quot;:false,&quot;manualOverride&quot;:{&quot;isManuallyOverridden&quot;:false,&quot;citeprocText&quot;:&quot;(&lt;i&gt;Flowchart Adalah: Fungsi, Jenis, Simbol, Dan Contohnya - Dicoding Blog&lt;/i&gt;, n.d.)&quot;,&quot;manualOverrideText&quot;:&quot;&quot;},&quot;citationTag&quot;:&quot;MENDELEY_CITATION_v3_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&quot;,&quot;citationItems&quot;:[{&quot;id&quot;:&quot;c2a08b59-7c58-354a-b388-afdb6bbf2762&quot;,&quot;itemData&quot;:{&quot;type&quot;:&quot;webpage&quot;,&quot;id&quot;:&quot;c2a08b59-7c58-354a-b388-afdb6bbf2762&quot;,&quot;title&quot;:&quot;Flowchart Adalah: Fungsi, Jenis, Simbol, dan Contohnya - Dicoding Blog&quot;,&quot;accessed&quot;:{&quot;date-parts&quot;:[[2022,5,12]]},&quot;URL&quot;:&quot;https://www.dicoding.com/blog/flowchart-adalah/&quot;,&quot;container-title-short&quot;:&quot;&quot;},&quot;isTemporary&quot;:fals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4DCC84-A6B2-4440-BBE8-8DF5891B0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8</Pages>
  <Words>2566</Words>
  <Characters>14628</Characters>
  <Application>Microsoft Office Word</Application>
  <DocSecurity>0</DocSecurity>
  <Lines>121</Lines>
  <Paragraphs>34</Paragraphs>
  <ScaleCrop>false</ScaleCrop>
  <Company/>
  <LinksUpToDate>false</LinksUpToDate>
  <CharactersWithSpaces>17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reynaldi</dc:creator>
  <cp:lastModifiedBy>arireynaldi</cp:lastModifiedBy>
  <cp:revision>10</cp:revision>
  <cp:lastPrinted>2022-11-28T16:59:00Z</cp:lastPrinted>
  <dcterms:created xsi:type="dcterms:W3CDTF">2022-11-28T16:51:00Z</dcterms:created>
  <dcterms:modified xsi:type="dcterms:W3CDTF">2022-11-30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2-10-09T00:00:00Z</vt:filetime>
  </property>
  <property fmtid="{D5CDD505-2E9C-101B-9397-08002B2CF9AE}" pid="3" name="Creator">
    <vt:lpwstr>Microsoft® Word for Microsoft 365</vt:lpwstr>
  </property>
  <property fmtid="{D5CDD505-2E9C-101B-9397-08002B2CF9AE}" pid="4" name="LastSaved">
    <vt:filetime>2022-11-28T00:00:00Z</vt:filetime>
  </property>
  <property fmtid="{D5CDD505-2E9C-101B-9397-08002B2CF9AE}" pid="5" name="Producer">
    <vt:lpwstr>Microsoft® Word for Microsoft 365</vt:lpwstr>
  </property>
</Properties>
</file>